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246FB" w:rsidRPr="005246FB" w:rsidRDefault="005246FB" w:rsidP="005246FB">
      <w:pPr>
        <w:ind w:left="1680" w:firstLine="420"/>
        <w:rPr>
          <w:b/>
          <w:bCs/>
          <w:sz w:val="52"/>
          <w:szCs w:val="36"/>
        </w:rPr>
      </w:pPr>
      <w:r w:rsidRPr="005246FB">
        <w:rPr>
          <w:sz w:val="48"/>
        </w:rPr>
        <w:t>“</w:t>
      </w:r>
      <w:r w:rsidR="0027344D" w:rsidRPr="005246FB">
        <w:rPr>
          <w:rFonts w:hint="eastAsia"/>
          <w:b/>
          <w:bCs/>
          <w:sz w:val="52"/>
          <w:szCs w:val="36"/>
        </w:rPr>
        <w:t>实时实地</w:t>
      </w:r>
      <w:r w:rsidRPr="005246FB">
        <w:rPr>
          <w:b/>
          <w:bCs/>
          <w:sz w:val="52"/>
          <w:szCs w:val="36"/>
        </w:rPr>
        <w:t>”</w:t>
      </w:r>
      <w:r w:rsidRPr="005246FB">
        <w:rPr>
          <w:rFonts w:hint="eastAsia"/>
          <w:b/>
          <w:bCs/>
          <w:sz w:val="52"/>
          <w:szCs w:val="36"/>
        </w:rPr>
        <w:t>软件</w:t>
      </w:r>
    </w:p>
    <w:p w:rsidR="00376252" w:rsidRPr="005246FB" w:rsidRDefault="005246FB" w:rsidP="005246FB">
      <w:pPr>
        <w:ind w:left="1260" w:firstLine="420"/>
        <w:rPr>
          <w:b/>
          <w:bCs/>
          <w:sz w:val="52"/>
          <w:szCs w:val="36"/>
        </w:rPr>
      </w:pPr>
      <w:r w:rsidRPr="005246FB">
        <w:rPr>
          <w:b/>
          <w:bCs/>
          <w:sz w:val="52"/>
          <w:szCs w:val="36"/>
        </w:rPr>
        <w:t>项目</w:t>
      </w:r>
      <w:r w:rsidR="0027344D" w:rsidRPr="005246FB">
        <w:rPr>
          <w:rFonts w:hint="eastAsia"/>
          <w:b/>
          <w:bCs/>
          <w:sz w:val="52"/>
          <w:szCs w:val="36"/>
        </w:rPr>
        <w:t>架构设计</w:t>
      </w:r>
      <w:r>
        <w:rPr>
          <w:rFonts w:hint="eastAsia"/>
          <w:b/>
          <w:bCs/>
          <w:sz w:val="52"/>
          <w:szCs w:val="36"/>
        </w:rPr>
        <w:t>说明书</w:t>
      </w:r>
    </w:p>
    <w:p w:rsidR="00376252" w:rsidRDefault="0027344D">
      <w:pPr>
        <w:rPr>
          <w:b/>
          <w:bCs/>
          <w:sz w:val="36"/>
          <w:szCs w:val="36"/>
        </w:rPr>
      </w:pPr>
      <w:r>
        <w:rPr>
          <w:rFonts w:hint="eastAsia"/>
          <w:b/>
          <w:bCs/>
          <w:szCs w:val="21"/>
        </w:rPr>
        <w:t>文档变更记录</w:t>
      </w:r>
    </w:p>
    <w:tbl>
      <w:tblPr>
        <w:tblStyle w:val="a6"/>
        <w:tblW w:w="8521" w:type="dxa"/>
        <w:tblLayout w:type="fixed"/>
        <w:tblLook w:val="04A0" w:firstRow="1" w:lastRow="0" w:firstColumn="1" w:lastColumn="0" w:noHBand="0" w:noVBand="1"/>
      </w:tblPr>
      <w:tblGrid>
        <w:gridCol w:w="2131"/>
        <w:gridCol w:w="2131"/>
        <w:gridCol w:w="2132"/>
        <w:gridCol w:w="2127"/>
      </w:tblGrid>
      <w:tr w:rsidR="00376252">
        <w:tc>
          <w:tcPr>
            <w:tcW w:w="2131" w:type="dxa"/>
          </w:tcPr>
          <w:p w:rsidR="00376252" w:rsidRDefault="0027344D">
            <w:pPr>
              <w:rPr>
                <w:color w:val="000000"/>
              </w:rPr>
            </w:pPr>
            <w:r>
              <w:rPr>
                <w:rFonts w:hint="eastAsia"/>
                <w:color w:val="000000"/>
              </w:rPr>
              <w:t>文档</w:t>
            </w:r>
            <w:r>
              <w:rPr>
                <w:color w:val="000000"/>
              </w:rPr>
              <w:t>版本</w:t>
            </w:r>
          </w:p>
        </w:tc>
        <w:tc>
          <w:tcPr>
            <w:tcW w:w="2131" w:type="dxa"/>
          </w:tcPr>
          <w:p w:rsidR="00376252" w:rsidRDefault="0027344D">
            <w:pPr>
              <w:rPr>
                <w:color w:val="000000"/>
              </w:rPr>
            </w:pPr>
            <w:r>
              <w:rPr>
                <w:rFonts w:hint="eastAsia"/>
                <w:color w:val="000000"/>
              </w:rPr>
              <w:t>变更</w:t>
            </w:r>
            <w:r>
              <w:rPr>
                <w:color w:val="000000"/>
              </w:rPr>
              <w:t>描述</w:t>
            </w:r>
          </w:p>
        </w:tc>
        <w:tc>
          <w:tcPr>
            <w:tcW w:w="2132" w:type="dxa"/>
          </w:tcPr>
          <w:p w:rsidR="00376252" w:rsidRDefault="0027344D">
            <w:pPr>
              <w:rPr>
                <w:color w:val="000000"/>
              </w:rPr>
            </w:pPr>
            <w:r>
              <w:rPr>
                <w:rFonts w:hint="eastAsia"/>
                <w:color w:val="000000"/>
              </w:rPr>
              <w:t>主要</w:t>
            </w:r>
            <w:r>
              <w:rPr>
                <w:color w:val="000000"/>
              </w:rPr>
              <w:t>负责人</w:t>
            </w:r>
          </w:p>
        </w:tc>
        <w:tc>
          <w:tcPr>
            <w:tcW w:w="2127" w:type="dxa"/>
          </w:tcPr>
          <w:p w:rsidR="00376252" w:rsidRDefault="0027344D">
            <w:pPr>
              <w:rPr>
                <w:color w:val="000000"/>
              </w:rPr>
            </w:pPr>
            <w:r>
              <w:rPr>
                <w:rFonts w:hint="eastAsia"/>
                <w:color w:val="000000"/>
              </w:rPr>
              <w:t>完成日期</w:t>
            </w:r>
          </w:p>
        </w:tc>
      </w:tr>
      <w:tr w:rsidR="00376252">
        <w:tc>
          <w:tcPr>
            <w:tcW w:w="2131" w:type="dxa"/>
          </w:tcPr>
          <w:p w:rsidR="00376252" w:rsidRDefault="0027344D">
            <w:pPr>
              <w:rPr>
                <w:color w:val="000000"/>
              </w:rPr>
            </w:pPr>
            <w:r>
              <w:rPr>
                <w:rFonts w:hint="eastAsia"/>
                <w:color w:val="000000"/>
              </w:rPr>
              <w:t>1.0</w:t>
            </w:r>
          </w:p>
        </w:tc>
        <w:tc>
          <w:tcPr>
            <w:tcW w:w="2131" w:type="dxa"/>
          </w:tcPr>
          <w:p w:rsidR="00376252" w:rsidRDefault="0027344D">
            <w:pPr>
              <w:rPr>
                <w:color w:val="000000"/>
              </w:rPr>
            </w:pPr>
            <w:r>
              <w:rPr>
                <w:rFonts w:hint="eastAsia"/>
                <w:color w:val="000000"/>
              </w:rPr>
              <w:t>初始</w:t>
            </w:r>
            <w:proofErr w:type="gramStart"/>
            <w:r>
              <w:rPr>
                <w:color w:val="000000"/>
              </w:rPr>
              <w:t>编写</w:t>
            </w:r>
            <w:r>
              <w:rPr>
                <w:rFonts w:hint="eastAsia"/>
                <w:color w:val="000000"/>
              </w:rPr>
              <w:t>此</w:t>
            </w:r>
            <w:proofErr w:type="gramEnd"/>
            <w:r>
              <w:rPr>
                <w:rFonts w:hint="eastAsia"/>
                <w:color w:val="000000"/>
              </w:rPr>
              <w:t>文档</w:t>
            </w:r>
          </w:p>
        </w:tc>
        <w:tc>
          <w:tcPr>
            <w:tcW w:w="2132" w:type="dxa"/>
          </w:tcPr>
          <w:p w:rsidR="00376252" w:rsidRDefault="0027344D">
            <w:pPr>
              <w:rPr>
                <w:color w:val="000000"/>
              </w:rPr>
            </w:pPr>
            <w:proofErr w:type="gramStart"/>
            <w:r>
              <w:rPr>
                <w:rFonts w:hint="eastAsia"/>
                <w:color w:val="000000"/>
              </w:rPr>
              <w:t>顾芳铭</w:t>
            </w:r>
            <w:proofErr w:type="gramEnd"/>
          </w:p>
        </w:tc>
        <w:tc>
          <w:tcPr>
            <w:tcW w:w="2127" w:type="dxa"/>
          </w:tcPr>
          <w:p w:rsidR="00376252" w:rsidRDefault="0027344D">
            <w:pPr>
              <w:rPr>
                <w:color w:val="000000"/>
              </w:rPr>
            </w:pPr>
            <w:r>
              <w:rPr>
                <w:color w:val="000000"/>
              </w:rPr>
              <w:t>20</w:t>
            </w:r>
            <w:r>
              <w:rPr>
                <w:rFonts w:hint="eastAsia"/>
                <w:color w:val="000000"/>
              </w:rPr>
              <w:t>17.6.</w:t>
            </w:r>
            <w:r>
              <w:rPr>
                <w:rFonts w:hint="eastAsia"/>
                <w:color w:val="000000"/>
              </w:rPr>
              <w:t>18</w:t>
            </w:r>
          </w:p>
        </w:tc>
      </w:tr>
      <w:tr w:rsidR="00376252">
        <w:tc>
          <w:tcPr>
            <w:tcW w:w="2131" w:type="dxa"/>
          </w:tcPr>
          <w:p w:rsidR="00376252" w:rsidRDefault="0027344D">
            <w:pPr>
              <w:rPr>
                <w:color w:val="000000"/>
              </w:rPr>
            </w:pPr>
            <w:r>
              <w:rPr>
                <w:color w:val="000000"/>
              </w:rPr>
              <w:t>1.1</w:t>
            </w:r>
          </w:p>
        </w:tc>
        <w:tc>
          <w:tcPr>
            <w:tcW w:w="2131" w:type="dxa"/>
          </w:tcPr>
          <w:p w:rsidR="00376252" w:rsidRDefault="0027344D">
            <w:pPr>
              <w:rPr>
                <w:color w:val="000000"/>
              </w:rPr>
            </w:pPr>
            <w:r>
              <w:rPr>
                <w:rFonts w:hint="eastAsia"/>
                <w:color w:val="000000"/>
              </w:rPr>
              <w:t>变更目录结构，优化部分内容</w:t>
            </w:r>
          </w:p>
        </w:tc>
        <w:tc>
          <w:tcPr>
            <w:tcW w:w="2132" w:type="dxa"/>
          </w:tcPr>
          <w:p w:rsidR="00376252" w:rsidRDefault="0027344D">
            <w:pPr>
              <w:rPr>
                <w:color w:val="000000"/>
              </w:rPr>
            </w:pPr>
            <w:proofErr w:type="gramStart"/>
            <w:r>
              <w:rPr>
                <w:rFonts w:hint="eastAsia"/>
                <w:color w:val="000000"/>
              </w:rPr>
              <w:t>顾芳铭</w:t>
            </w:r>
            <w:proofErr w:type="gramEnd"/>
          </w:p>
        </w:tc>
        <w:tc>
          <w:tcPr>
            <w:tcW w:w="2127" w:type="dxa"/>
          </w:tcPr>
          <w:p w:rsidR="00376252" w:rsidRDefault="0027344D">
            <w:pPr>
              <w:rPr>
                <w:color w:val="000000"/>
              </w:rPr>
            </w:pPr>
            <w:r>
              <w:rPr>
                <w:rFonts w:hint="eastAsia"/>
                <w:color w:val="000000"/>
              </w:rPr>
              <w:t>2017.7.1</w:t>
            </w:r>
            <w:r>
              <w:rPr>
                <w:color w:val="000000"/>
              </w:rPr>
              <w:t>2</w:t>
            </w:r>
          </w:p>
        </w:tc>
      </w:tr>
      <w:tr w:rsidR="00376252">
        <w:tc>
          <w:tcPr>
            <w:tcW w:w="2131" w:type="dxa"/>
          </w:tcPr>
          <w:p w:rsidR="00376252" w:rsidRDefault="0027344D">
            <w:pPr>
              <w:rPr>
                <w:color w:val="000000"/>
              </w:rPr>
            </w:pPr>
            <w:r>
              <w:rPr>
                <w:color w:val="000000"/>
              </w:rPr>
              <w:t>1.2</w:t>
            </w:r>
          </w:p>
        </w:tc>
        <w:tc>
          <w:tcPr>
            <w:tcW w:w="2131" w:type="dxa"/>
          </w:tcPr>
          <w:p w:rsidR="00376252" w:rsidRDefault="0027344D">
            <w:pPr>
              <w:rPr>
                <w:color w:val="000000"/>
              </w:rPr>
            </w:pPr>
            <w:r>
              <w:rPr>
                <w:rFonts w:hint="eastAsia"/>
                <w:color w:val="000000"/>
              </w:rPr>
              <w:t>图片优化，内容优化</w:t>
            </w:r>
          </w:p>
        </w:tc>
        <w:tc>
          <w:tcPr>
            <w:tcW w:w="2132" w:type="dxa"/>
          </w:tcPr>
          <w:p w:rsidR="00376252" w:rsidRDefault="0027344D">
            <w:pPr>
              <w:rPr>
                <w:color w:val="000000"/>
              </w:rPr>
            </w:pPr>
            <w:proofErr w:type="gramStart"/>
            <w:r>
              <w:rPr>
                <w:rFonts w:hint="eastAsia"/>
                <w:color w:val="000000"/>
              </w:rPr>
              <w:t>顾芳铭</w:t>
            </w:r>
            <w:proofErr w:type="gramEnd"/>
          </w:p>
        </w:tc>
        <w:tc>
          <w:tcPr>
            <w:tcW w:w="2127" w:type="dxa"/>
          </w:tcPr>
          <w:p w:rsidR="00376252" w:rsidRDefault="0027344D">
            <w:pPr>
              <w:rPr>
                <w:color w:val="000000"/>
              </w:rPr>
            </w:pPr>
            <w:r>
              <w:rPr>
                <w:rFonts w:hint="eastAsia"/>
                <w:color w:val="000000"/>
              </w:rPr>
              <w:t>2017.7.13</w:t>
            </w:r>
          </w:p>
        </w:tc>
      </w:tr>
      <w:tr w:rsidR="005246FB">
        <w:tc>
          <w:tcPr>
            <w:tcW w:w="2131" w:type="dxa"/>
          </w:tcPr>
          <w:p w:rsidR="005246FB" w:rsidRDefault="005246FB">
            <w:pPr>
              <w:rPr>
                <w:color w:val="000000"/>
              </w:rPr>
            </w:pPr>
          </w:p>
        </w:tc>
        <w:tc>
          <w:tcPr>
            <w:tcW w:w="2131" w:type="dxa"/>
          </w:tcPr>
          <w:p w:rsidR="005246FB" w:rsidRDefault="005246FB">
            <w:pPr>
              <w:rPr>
                <w:rFonts w:hint="eastAsia"/>
                <w:color w:val="000000"/>
              </w:rPr>
            </w:pPr>
          </w:p>
        </w:tc>
        <w:tc>
          <w:tcPr>
            <w:tcW w:w="2132" w:type="dxa"/>
          </w:tcPr>
          <w:p w:rsidR="005246FB" w:rsidRDefault="005246FB">
            <w:pPr>
              <w:rPr>
                <w:rFonts w:hint="eastAsia"/>
                <w:color w:val="000000"/>
              </w:rPr>
            </w:pPr>
          </w:p>
        </w:tc>
        <w:tc>
          <w:tcPr>
            <w:tcW w:w="2127" w:type="dxa"/>
          </w:tcPr>
          <w:p w:rsidR="005246FB" w:rsidRDefault="005246FB">
            <w:pPr>
              <w:rPr>
                <w:rFonts w:hint="eastAsia"/>
                <w:color w:val="000000"/>
              </w:rPr>
            </w:pPr>
          </w:p>
        </w:tc>
      </w:tr>
      <w:tr w:rsidR="005246FB">
        <w:tc>
          <w:tcPr>
            <w:tcW w:w="2131" w:type="dxa"/>
          </w:tcPr>
          <w:p w:rsidR="005246FB" w:rsidRDefault="005246FB">
            <w:pPr>
              <w:rPr>
                <w:color w:val="000000"/>
              </w:rPr>
            </w:pPr>
          </w:p>
        </w:tc>
        <w:tc>
          <w:tcPr>
            <w:tcW w:w="2131" w:type="dxa"/>
          </w:tcPr>
          <w:p w:rsidR="005246FB" w:rsidRDefault="005246FB">
            <w:pPr>
              <w:rPr>
                <w:rFonts w:hint="eastAsia"/>
                <w:color w:val="000000"/>
              </w:rPr>
            </w:pPr>
          </w:p>
        </w:tc>
        <w:tc>
          <w:tcPr>
            <w:tcW w:w="2132" w:type="dxa"/>
          </w:tcPr>
          <w:p w:rsidR="005246FB" w:rsidRDefault="005246FB">
            <w:pPr>
              <w:rPr>
                <w:rFonts w:hint="eastAsia"/>
                <w:color w:val="000000"/>
              </w:rPr>
            </w:pPr>
          </w:p>
        </w:tc>
        <w:tc>
          <w:tcPr>
            <w:tcW w:w="2127" w:type="dxa"/>
          </w:tcPr>
          <w:p w:rsidR="005246FB" w:rsidRDefault="005246FB">
            <w:pPr>
              <w:rPr>
                <w:rFonts w:hint="eastAsia"/>
                <w:color w:val="000000"/>
              </w:rPr>
            </w:pPr>
          </w:p>
        </w:tc>
      </w:tr>
    </w:tbl>
    <w:p w:rsidR="00376252" w:rsidRDefault="00376252">
      <w:pPr>
        <w:rPr>
          <w:b/>
          <w:bCs/>
          <w:sz w:val="36"/>
          <w:szCs w:val="36"/>
        </w:rPr>
      </w:pPr>
    </w:p>
    <w:p w:rsidR="00376252" w:rsidRDefault="00376252">
      <w:pPr>
        <w:rPr>
          <w:b/>
          <w:bCs/>
          <w:sz w:val="36"/>
          <w:szCs w:val="36"/>
        </w:rPr>
      </w:pPr>
    </w:p>
    <w:p w:rsidR="00376252" w:rsidRDefault="00376252">
      <w:pPr>
        <w:rPr>
          <w:b/>
          <w:bCs/>
          <w:sz w:val="36"/>
          <w:szCs w:val="36"/>
        </w:rPr>
      </w:pPr>
    </w:p>
    <w:p w:rsidR="00376252" w:rsidRDefault="00376252">
      <w:pPr>
        <w:rPr>
          <w:b/>
          <w:bCs/>
          <w:sz w:val="30"/>
          <w:szCs w:val="30"/>
        </w:rPr>
      </w:pPr>
    </w:p>
    <w:p w:rsidR="00376252" w:rsidRDefault="00376252">
      <w:pPr>
        <w:rPr>
          <w:b/>
          <w:bCs/>
          <w:sz w:val="30"/>
          <w:szCs w:val="30"/>
        </w:rPr>
      </w:pPr>
    </w:p>
    <w:p w:rsidR="00376252" w:rsidRDefault="00376252">
      <w:pPr>
        <w:rPr>
          <w:b/>
          <w:bCs/>
          <w:sz w:val="30"/>
          <w:szCs w:val="30"/>
        </w:rPr>
      </w:pPr>
    </w:p>
    <w:p w:rsidR="00376252" w:rsidRDefault="00376252">
      <w:pPr>
        <w:rPr>
          <w:b/>
          <w:bCs/>
          <w:sz w:val="30"/>
          <w:szCs w:val="30"/>
        </w:rPr>
      </w:pPr>
    </w:p>
    <w:p w:rsidR="00376252" w:rsidRDefault="00376252">
      <w:pPr>
        <w:rPr>
          <w:b/>
          <w:bCs/>
          <w:sz w:val="30"/>
          <w:szCs w:val="30"/>
        </w:rPr>
      </w:pPr>
    </w:p>
    <w:p w:rsidR="00376252" w:rsidRPr="005246FB" w:rsidRDefault="00376252">
      <w:pPr>
        <w:rPr>
          <w:bCs/>
          <w:i/>
          <w:sz w:val="30"/>
          <w:szCs w:val="30"/>
        </w:rPr>
      </w:pPr>
    </w:p>
    <w:p w:rsidR="00376252" w:rsidRPr="005246FB" w:rsidRDefault="005246FB">
      <w:pPr>
        <w:ind w:left="3360" w:firstLine="420"/>
        <w:rPr>
          <w:bCs/>
          <w:i/>
          <w:sz w:val="28"/>
          <w:szCs w:val="28"/>
        </w:rPr>
      </w:pPr>
      <w:r w:rsidRPr="005246FB">
        <w:rPr>
          <w:rFonts w:hint="eastAsia"/>
          <w:bCs/>
          <w:i/>
          <w:sz w:val="28"/>
          <w:szCs w:val="28"/>
        </w:rPr>
        <w:t>小组成员</w:t>
      </w:r>
      <w:r w:rsidRPr="005246FB">
        <w:rPr>
          <w:bCs/>
          <w:i/>
          <w:sz w:val="28"/>
          <w:szCs w:val="28"/>
        </w:rPr>
        <w:t>：</w:t>
      </w:r>
    </w:p>
    <w:p w:rsidR="005246FB" w:rsidRDefault="005246FB">
      <w:pPr>
        <w:ind w:left="3360" w:firstLine="420"/>
        <w:rPr>
          <w:bCs/>
          <w:i/>
          <w:sz w:val="28"/>
          <w:szCs w:val="28"/>
        </w:rPr>
      </w:pPr>
      <w:r w:rsidRPr="005246FB">
        <w:rPr>
          <w:rFonts w:hint="eastAsia"/>
          <w:bCs/>
          <w:i/>
          <w:sz w:val="28"/>
          <w:szCs w:val="28"/>
        </w:rPr>
        <w:t>钟玉生</w:t>
      </w:r>
      <w:r w:rsidRPr="005246FB">
        <w:rPr>
          <w:bCs/>
          <w:i/>
          <w:sz w:val="28"/>
          <w:szCs w:val="28"/>
        </w:rPr>
        <w:t>，顾芳铭，蒙科德</w:t>
      </w:r>
    </w:p>
    <w:p w:rsidR="005246FB" w:rsidRDefault="005246FB">
      <w:pPr>
        <w:ind w:left="3360" w:firstLine="420"/>
        <w:rPr>
          <w:bCs/>
          <w:i/>
          <w:sz w:val="28"/>
          <w:szCs w:val="28"/>
        </w:rPr>
      </w:pPr>
    </w:p>
    <w:p w:rsidR="005246FB" w:rsidRDefault="005246FB">
      <w:pPr>
        <w:ind w:left="3360" w:firstLine="420"/>
        <w:rPr>
          <w:bCs/>
          <w:i/>
          <w:sz w:val="28"/>
          <w:szCs w:val="28"/>
        </w:rPr>
      </w:pPr>
    </w:p>
    <w:p w:rsidR="005246FB" w:rsidRPr="005246FB" w:rsidRDefault="005246FB">
      <w:pPr>
        <w:ind w:left="3360" w:firstLine="420"/>
        <w:rPr>
          <w:rFonts w:hint="eastAsia"/>
          <w:bCs/>
          <w:i/>
          <w:sz w:val="28"/>
          <w:szCs w:val="28"/>
        </w:rPr>
      </w:pPr>
    </w:p>
    <w:p w:rsidR="00376252" w:rsidRDefault="00376252">
      <w:pPr>
        <w:rPr>
          <w:b/>
          <w:bCs/>
          <w:sz w:val="28"/>
          <w:szCs w:val="28"/>
        </w:rPr>
      </w:pPr>
    </w:p>
    <w:sdt>
      <w:sdtPr>
        <w:rPr>
          <w:lang w:val="zh-CN"/>
        </w:rPr>
        <w:id w:val="692349750"/>
        <w:docPartObj>
          <w:docPartGallery w:val="Table of Contents"/>
          <w:docPartUnique/>
        </w:docPartObj>
      </w:sdtPr>
      <w:sdtEndPr>
        <w:rPr>
          <w:rFonts w:asciiTheme="minorHAnsi" w:eastAsiaTheme="minorEastAsia" w:hAnsiTheme="minorHAnsi" w:cstheme="minorBidi"/>
          <w:b/>
          <w:bCs/>
          <w:color w:val="auto"/>
          <w:kern w:val="2"/>
          <w:sz w:val="21"/>
          <w:szCs w:val="24"/>
        </w:rPr>
      </w:sdtEndPr>
      <w:sdtContent>
        <w:p w:rsidR="0091130B" w:rsidRDefault="0091130B">
          <w:pPr>
            <w:pStyle w:val="TOC"/>
          </w:pPr>
          <w:r>
            <w:rPr>
              <w:lang w:val="zh-CN"/>
            </w:rPr>
            <w:t>目录</w:t>
          </w:r>
        </w:p>
        <w:p w:rsidR="0091130B" w:rsidRDefault="0091130B">
          <w:pPr>
            <w:pStyle w:val="10"/>
            <w:tabs>
              <w:tab w:val="right" w:leader="dot" w:pos="8296"/>
            </w:tabs>
            <w:rPr>
              <w:noProof/>
              <w:szCs w:val="22"/>
            </w:rPr>
          </w:pPr>
          <w:r>
            <w:fldChar w:fldCharType="begin"/>
          </w:r>
          <w:r>
            <w:instrText xml:space="preserve"> TOC \o "1-3" \h \z \u </w:instrText>
          </w:r>
          <w:r>
            <w:fldChar w:fldCharType="separate"/>
          </w:r>
          <w:bookmarkStart w:id="0" w:name="_GoBack"/>
          <w:bookmarkEnd w:id="0"/>
          <w:r w:rsidRPr="00F843BB">
            <w:rPr>
              <w:rStyle w:val="a5"/>
              <w:noProof/>
            </w:rPr>
            <w:fldChar w:fldCharType="begin"/>
          </w:r>
          <w:r w:rsidRPr="00F843BB">
            <w:rPr>
              <w:rStyle w:val="a5"/>
              <w:noProof/>
            </w:rPr>
            <w:instrText xml:space="preserve"> </w:instrText>
          </w:r>
          <w:r>
            <w:rPr>
              <w:noProof/>
            </w:rPr>
            <w:instrText>HYPERLINK \l "_Toc487743983"</w:instrText>
          </w:r>
          <w:r w:rsidRPr="00F843BB">
            <w:rPr>
              <w:rStyle w:val="a5"/>
              <w:noProof/>
            </w:rPr>
            <w:instrText xml:space="preserve"> </w:instrText>
          </w:r>
          <w:r w:rsidRPr="00F843BB">
            <w:rPr>
              <w:rStyle w:val="a5"/>
              <w:noProof/>
            </w:rPr>
          </w:r>
          <w:r w:rsidRPr="00F843BB">
            <w:rPr>
              <w:rStyle w:val="a5"/>
              <w:noProof/>
            </w:rPr>
            <w:fldChar w:fldCharType="separate"/>
          </w:r>
          <w:r w:rsidRPr="00F843BB">
            <w:rPr>
              <w:rStyle w:val="a5"/>
              <w:noProof/>
            </w:rPr>
            <w:t xml:space="preserve">1. </w:t>
          </w:r>
          <w:r w:rsidRPr="00F843BB">
            <w:rPr>
              <w:rStyle w:val="a5"/>
              <w:rFonts w:hint="eastAsia"/>
              <w:noProof/>
            </w:rPr>
            <w:t>实时实地</w:t>
          </w:r>
          <w:r w:rsidRPr="00F843BB">
            <w:rPr>
              <w:rStyle w:val="a5"/>
              <w:noProof/>
            </w:rPr>
            <w:t>App</w:t>
          </w:r>
          <w:r w:rsidRPr="00F843BB">
            <w:rPr>
              <w:rStyle w:val="a5"/>
              <w:rFonts w:hint="eastAsia"/>
              <w:noProof/>
            </w:rPr>
            <w:t>架构简介</w:t>
          </w:r>
          <w:r>
            <w:rPr>
              <w:noProof/>
              <w:webHidden/>
            </w:rPr>
            <w:tab/>
          </w:r>
          <w:r>
            <w:rPr>
              <w:noProof/>
              <w:webHidden/>
            </w:rPr>
            <w:fldChar w:fldCharType="begin"/>
          </w:r>
          <w:r>
            <w:rPr>
              <w:noProof/>
              <w:webHidden/>
            </w:rPr>
            <w:instrText xml:space="preserve"> PAGEREF _Toc487743983 \h </w:instrText>
          </w:r>
          <w:r>
            <w:rPr>
              <w:noProof/>
              <w:webHidden/>
            </w:rPr>
          </w:r>
          <w:r>
            <w:rPr>
              <w:noProof/>
              <w:webHidden/>
            </w:rPr>
            <w:fldChar w:fldCharType="separate"/>
          </w:r>
          <w:r>
            <w:rPr>
              <w:noProof/>
              <w:webHidden/>
            </w:rPr>
            <w:t>3</w:t>
          </w:r>
          <w:r>
            <w:rPr>
              <w:noProof/>
              <w:webHidden/>
            </w:rPr>
            <w:fldChar w:fldCharType="end"/>
          </w:r>
          <w:r w:rsidRPr="00F843BB">
            <w:rPr>
              <w:rStyle w:val="a5"/>
              <w:noProof/>
            </w:rPr>
            <w:fldChar w:fldCharType="end"/>
          </w:r>
        </w:p>
        <w:p w:rsidR="0091130B" w:rsidRDefault="0091130B">
          <w:pPr>
            <w:pStyle w:val="20"/>
            <w:tabs>
              <w:tab w:val="right" w:leader="dot" w:pos="8296"/>
            </w:tabs>
            <w:rPr>
              <w:noProof/>
              <w:szCs w:val="22"/>
            </w:rPr>
          </w:pPr>
          <w:hyperlink w:anchor="_Toc487743984" w:history="1">
            <w:r w:rsidRPr="00F843BB">
              <w:rPr>
                <w:rStyle w:val="a5"/>
                <w:noProof/>
              </w:rPr>
              <w:t>1.1</w:t>
            </w:r>
            <w:r w:rsidRPr="00F843BB">
              <w:rPr>
                <w:rStyle w:val="a5"/>
                <w:rFonts w:hint="eastAsia"/>
                <w:noProof/>
              </w:rPr>
              <w:t>架构设计简述</w:t>
            </w:r>
            <w:r>
              <w:rPr>
                <w:noProof/>
                <w:webHidden/>
              </w:rPr>
              <w:tab/>
            </w:r>
            <w:r>
              <w:rPr>
                <w:noProof/>
                <w:webHidden/>
              </w:rPr>
              <w:fldChar w:fldCharType="begin"/>
            </w:r>
            <w:r>
              <w:rPr>
                <w:noProof/>
                <w:webHidden/>
              </w:rPr>
              <w:instrText xml:space="preserve"> PAGEREF _Toc487743984 \h </w:instrText>
            </w:r>
            <w:r>
              <w:rPr>
                <w:noProof/>
                <w:webHidden/>
              </w:rPr>
            </w:r>
            <w:r>
              <w:rPr>
                <w:noProof/>
                <w:webHidden/>
              </w:rPr>
              <w:fldChar w:fldCharType="separate"/>
            </w:r>
            <w:r>
              <w:rPr>
                <w:noProof/>
                <w:webHidden/>
              </w:rPr>
              <w:t>3</w:t>
            </w:r>
            <w:r>
              <w:rPr>
                <w:noProof/>
                <w:webHidden/>
              </w:rPr>
              <w:fldChar w:fldCharType="end"/>
            </w:r>
          </w:hyperlink>
        </w:p>
        <w:p w:rsidR="0091130B" w:rsidRDefault="0091130B">
          <w:pPr>
            <w:pStyle w:val="20"/>
            <w:tabs>
              <w:tab w:val="right" w:leader="dot" w:pos="8296"/>
            </w:tabs>
            <w:rPr>
              <w:noProof/>
              <w:szCs w:val="22"/>
            </w:rPr>
          </w:pPr>
          <w:hyperlink w:anchor="_Toc487743985" w:history="1">
            <w:r w:rsidRPr="00F843BB">
              <w:rPr>
                <w:rStyle w:val="a5"/>
                <w:noProof/>
              </w:rPr>
              <w:t>1.2</w:t>
            </w:r>
            <w:r w:rsidRPr="00F843BB">
              <w:rPr>
                <w:rStyle w:val="a5"/>
                <w:rFonts w:hint="eastAsia"/>
                <w:noProof/>
              </w:rPr>
              <w:t>架构设计目的</w:t>
            </w:r>
            <w:r>
              <w:rPr>
                <w:noProof/>
                <w:webHidden/>
              </w:rPr>
              <w:tab/>
            </w:r>
            <w:r>
              <w:rPr>
                <w:noProof/>
                <w:webHidden/>
              </w:rPr>
              <w:fldChar w:fldCharType="begin"/>
            </w:r>
            <w:r>
              <w:rPr>
                <w:noProof/>
                <w:webHidden/>
              </w:rPr>
              <w:instrText xml:space="preserve"> PAGEREF _Toc487743985 \h </w:instrText>
            </w:r>
            <w:r>
              <w:rPr>
                <w:noProof/>
                <w:webHidden/>
              </w:rPr>
            </w:r>
            <w:r>
              <w:rPr>
                <w:noProof/>
                <w:webHidden/>
              </w:rPr>
              <w:fldChar w:fldCharType="separate"/>
            </w:r>
            <w:r>
              <w:rPr>
                <w:noProof/>
                <w:webHidden/>
              </w:rPr>
              <w:t>3</w:t>
            </w:r>
            <w:r>
              <w:rPr>
                <w:noProof/>
                <w:webHidden/>
              </w:rPr>
              <w:fldChar w:fldCharType="end"/>
            </w:r>
          </w:hyperlink>
        </w:p>
        <w:p w:rsidR="0091130B" w:rsidRDefault="0091130B">
          <w:pPr>
            <w:pStyle w:val="20"/>
            <w:tabs>
              <w:tab w:val="right" w:leader="dot" w:pos="8296"/>
            </w:tabs>
            <w:rPr>
              <w:noProof/>
              <w:szCs w:val="22"/>
            </w:rPr>
          </w:pPr>
          <w:hyperlink w:anchor="_Toc487743986" w:history="1">
            <w:r w:rsidRPr="00F843BB">
              <w:rPr>
                <w:rStyle w:val="a5"/>
                <w:noProof/>
              </w:rPr>
              <w:t>1.3</w:t>
            </w:r>
            <w:r w:rsidRPr="00F843BB">
              <w:rPr>
                <w:rStyle w:val="a5"/>
                <w:rFonts w:hint="eastAsia"/>
                <w:noProof/>
              </w:rPr>
              <w:t>架构适用范围</w:t>
            </w:r>
            <w:r>
              <w:rPr>
                <w:noProof/>
                <w:webHidden/>
              </w:rPr>
              <w:tab/>
            </w:r>
            <w:r>
              <w:rPr>
                <w:noProof/>
                <w:webHidden/>
              </w:rPr>
              <w:fldChar w:fldCharType="begin"/>
            </w:r>
            <w:r>
              <w:rPr>
                <w:noProof/>
                <w:webHidden/>
              </w:rPr>
              <w:instrText xml:space="preserve"> PAGEREF _Toc487743986 \h </w:instrText>
            </w:r>
            <w:r>
              <w:rPr>
                <w:noProof/>
                <w:webHidden/>
              </w:rPr>
            </w:r>
            <w:r>
              <w:rPr>
                <w:noProof/>
                <w:webHidden/>
              </w:rPr>
              <w:fldChar w:fldCharType="separate"/>
            </w:r>
            <w:r>
              <w:rPr>
                <w:noProof/>
                <w:webHidden/>
              </w:rPr>
              <w:t>4</w:t>
            </w:r>
            <w:r>
              <w:rPr>
                <w:noProof/>
                <w:webHidden/>
              </w:rPr>
              <w:fldChar w:fldCharType="end"/>
            </w:r>
          </w:hyperlink>
        </w:p>
        <w:p w:rsidR="0091130B" w:rsidRDefault="0091130B">
          <w:pPr>
            <w:pStyle w:val="20"/>
            <w:tabs>
              <w:tab w:val="right" w:leader="dot" w:pos="8296"/>
            </w:tabs>
            <w:rPr>
              <w:noProof/>
              <w:szCs w:val="22"/>
            </w:rPr>
          </w:pPr>
          <w:hyperlink w:anchor="_Toc487743987" w:history="1">
            <w:r w:rsidRPr="00F843BB">
              <w:rPr>
                <w:rStyle w:val="a5"/>
                <w:noProof/>
              </w:rPr>
              <w:t>1.4</w:t>
            </w:r>
            <w:r w:rsidRPr="00F843BB">
              <w:rPr>
                <w:rStyle w:val="a5"/>
                <w:rFonts w:hint="eastAsia"/>
                <w:noProof/>
              </w:rPr>
              <w:t>架构设计概述</w:t>
            </w:r>
            <w:r>
              <w:rPr>
                <w:noProof/>
                <w:webHidden/>
              </w:rPr>
              <w:tab/>
            </w:r>
            <w:r>
              <w:rPr>
                <w:noProof/>
                <w:webHidden/>
              </w:rPr>
              <w:fldChar w:fldCharType="begin"/>
            </w:r>
            <w:r>
              <w:rPr>
                <w:noProof/>
                <w:webHidden/>
              </w:rPr>
              <w:instrText xml:space="preserve"> PAGEREF _Toc487743987 \h </w:instrText>
            </w:r>
            <w:r>
              <w:rPr>
                <w:noProof/>
                <w:webHidden/>
              </w:rPr>
            </w:r>
            <w:r>
              <w:rPr>
                <w:noProof/>
                <w:webHidden/>
              </w:rPr>
              <w:fldChar w:fldCharType="separate"/>
            </w:r>
            <w:r>
              <w:rPr>
                <w:noProof/>
                <w:webHidden/>
              </w:rPr>
              <w:t>4</w:t>
            </w:r>
            <w:r>
              <w:rPr>
                <w:noProof/>
                <w:webHidden/>
              </w:rPr>
              <w:fldChar w:fldCharType="end"/>
            </w:r>
          </w:hyperlink>
        </w:p>
        <w:p w:rsidR="0091130B" w:rsidRDefault="0091130B">
          <w:pPr>
            <w:pStyle w:val="10"/>
            <w:tabs>
              <w:tab w:val="right" w:leader="dot" w:pos="8296"/>
            </w:tabs>
            <w:rPr>
              <w:noProof/>
              <w:szCs w:val="22"/>
            </w:rPr>
          </w:pPr>
          <w:hyperlink w:anchor="_Toc487743988" w:history="1">
            <w:r w:rsidRPr="00F843BB">
              <w:rPr>
                <w:rStyle w:val="a5"/>
                <w:noProof/>
              </w:rPr>
              <w:t xml:space="preserve">2. </w:t>
            </w:r>
            <w:r w:rsidRPr="00F843BB">
              <w:rPr>
                <w:rStyle w:val="a5"/>
                <w:rFonts w:hint="eastAsia"/>
                <w:noProof/>
              </w:rPr>
              <w:t>架构设计整体说明</w:t>
            </w:r>
            <w:r>
              <w:rPr>
                <w:noProof/>
                <w:webHidden/>
              </w:rPr>
              <w:tab/>
            </w:r>
            <w:r>
              <w:rPr>
                <w:noProof/>
                <w:webHidden/>
              </w:rPr>
              <w:fldChar w:fldCharType="begin"/>
            </w:r>
            <w:r>
              <w:rPr>
                <w:noProof/>
                <w:webHidden/>
              </w:rPr>
              <w:instrText xml:space="preserve"> PAGEREF _Toc487743988 \h </w:instrText>
            </w:r>
            <w:r>
              <w:rPr>
                <w:noProof/>
                <w:webHidden/>
              </w:rPr>
            </w:r>
            <w:r>
              <w:rPr>
                <w:noProof/>
                <w:webHidden/>
              </w:rPr>
              <w:fldChar w:fldCharType="separate"/>
            </w:r>
            <w:r>
              <w:rPr>
                <w:noProof/>
                <w:webHidden/>
              </w:rPr>
              <w:t>4</w:t>
            </w:r>
            <w:r>
              <w:rPr>
                <w:noProof/>
                <w:webHidden/>
              </w:rPr>
              <w:fldChar w:fldCharType="end"/>
            </w:r>
          </w:hyperlink>
        </w:p>
        <w:p w:rsidR="0091130B" w:rsidRDefault="0091130B">
          <w:pPr>
            <w:pStyle w:val="20"/>
            <w:tabs>
              <w:tab w:val="right" w:leader="dot" w:pos="8296"/>
            </w:tabs>
            <w:rPr>
              <w:noProof/>
              <w:szCs w:val="22"/>
            </w:rPr>
          </w:pPr>
          <w:hyperlink w:anchor="_Toc487743989" w:history="1">
            <w:r w:rsidRPr="00F843BB">
              <w:rPr>
                <w:rStyle w:val="a5"/>
                <w:noProof/>
              </w:rPr>
              <w:t>2.1</w:t>
            </w:r>
            <w:r w:rsidRPr="00F843BB">
              <w:rPr>
                <w:rStyle w:val="a5"/>
                <w:rFonts w:hint="eastAsia"/>
                <w:noProof/>
              </w:rPr>
              <w:t>简介</w:t>
            </w:r>
            <w:r>
              <w:rPr>
                <w:noProof/>
                <w:webHidden/>
              </w:rPr>
              <w:tab/>
            </w:r>
            <w:r>
              <w:rPr>
                <w:noProof/>
                <w:webHidden/>
              </w:rPr>
              <w:fldChar w:fldCharType="begin"/>
            </w:r>
            <w:r>
              <w:rPr>
                <w:noProof/>
                <w:webHidden/>
              </w:rPr>
              <w:instrText xml:space="preserve"> PAGEREF _Toc487743989 \h </w:instrText>
            </w:r>
            <w:r>
              <w:rPr>
                <w:noProof/>
                <w:webHidden/>
              </w:rPr>
            </w:r>
            <w:r>
              <w:rPr>
                <w:noProof/>
                <w:webHidden/>
              </w:rPr>
              <w:fldChar w:fldCharType="separate"/>
            </w:r>
            <w:r>
              <w:rPr>
                <w:noProof/>
                <w:webHidden/>
              </w:rPr>
              <w:t>4</w:t>
            </w:r>
            <w:r>
              <w:rPr>
                <w:noProof/>
                <w:webHidden/>
              </w:rPr>
              <w:fldChar w:fldCharType="end"/>
            </w:r>
          </w:hyperlink>
        </w:p>
        <w:p w:rsidR="0091130B" w:rsidRDefault="0091130B">
          <w:pPr>
            <w:pStyle w:val="20"/>
            <w:tabs>
              <w:tab w:val="right" w:leader="dot" w:pos="8296"/>
            </w:tabs>
            <w:rPr>
              <w:noProof/>
              <w:szCs w:val="22"/>
            </w:rPr>
          </w:pPr>
          <w:hyperlink w:anchor="_Toc487743990" w:history="1">
            <w:r w:rsidRPr="00F843BB">
              <w:rPr>
                <w:rStyle w:val="a5"/>
                <w:noProof/>
              </w:rPr>
              <w:t>2.2</w:t>
            </w:r>
            <w:r w:rsidRPr="00F843BB">
              <w:rPr>
                <w:rStyle w:val="a5"/>
                <w:rFonts w:hint="eastAsia"/>
                <w:noProof/>
              </w:rPr>
              <w:t>架构表示方式</w:t>
            </w:r>
            <w:r>
              <w:rPr>
                <w:noProof/>
                <w:webHidden/>
              </w:rPr>
              <w:tab/>
            </w:r>
            <w:r>
              <w:rPr>
                <w:noProof/>
                <w:webHidden/>
              </w:rPr>
              <w:fldChar w:fldCharType="begin"/>
            </w:r>
            <w:r>
              <w:rPr>
                <w:noProof/>
                <w:webHidden/>
              </w:rPr>
              <w:instrText xml:space="preserve"> PAGEREF _Toc487743990 \h </w:instrText>
            </w:r>
            <w:r>
              <w:rPr>
                <w:noProof/>
                <w:webHidden/>
              </w:rPr>
            </w:r>
            <w:r>
              <w:rPr>
                <w:noProof/>
                <w:webHidden/>
              </w:rPr>
              <w:fldChar w:fldCharType="separate"/>
            </w:r>
            <w:r>
              <w:rPr>
                <w:noProof/>
                <w:webHidden/>
              </w:rPr>
              <w:t>4</w:t>
            </w:r>
            <w:r>
              <w:rPr>
                <w:noProof/>
                <w:webHidden/>
              </w:rPr>
              <w:fldChar w:fldCharType="end"/>
            </w:r>
          </w:hyperlink>
        </w:p>
        <w:p w:rsidR="0091130B" w:rsidRDefault="0091130B">
          <w:pPr>
            <w:pStyle w:val="20"/>
            <w:tabs>
              <w:tab w:val="right" w:leader="dot" w:pos="8296"/>
            </w:tabs>
            <w:rPr>
              <w:noProof/>
              <w:szCs w:val="22"/>
            </w:rPr>
          </w:pPr>
          <w:hyperlink w:anchor="_Toc487743991" w:history="1">
            <w:r w:rsidRPr="00F843BB">
              <w:rPr>
                <w:rStyle w:val="a5"/>
                <w:noProof/>
              </w:rPr>
              <w:t>2.3</w:t>
            </w:r>
            <w:r w:rsidRPr="00F843BB">
              <w:rPr>
                <w:rStyle w:val="a5"/>
                <w:rFonts w:hint="eastAsia"/>
                <w:noProof/>
              </w:rPr>
              <w:t>质量属性与架构和设计</w:t>
            </w:r>
            <w:r>
              <w:rPr>
                <w:noProof/>
                <w:webHidden/>
              </w:rPr>
              <w:tab/>
            </w:r>
            <w:r>
              <w:rPr>
                <w:noProof/>
                <w:webHidden/>
              </w:rPr>
              <w:fldChar w:fldCharType="begin"/>
            </w:r>
            <w:r>
              <w:rPr>
                <w:noProof/>
                <w:webHidden/>
              </w:rPr>
              <w:instrText xml:space="preserve"> PAGEREF _Toc487743991 \h </w:instrText>
            </w:r>
            <w:r>
              <w:rPr>
                <w:noProof/>
                <w:webHidden/>
              </w:rPr>
            </w:r>
            <w:r>
              <w:rPr>
                <w:noProof/>
                <w:webHidden/>
              </w:rPr>
              <w:fldChar w:fldCharType="separate"/>
            </w:r>
            <w:r>
              <w:rPr>
                <w:noProof/>
                <w:webHidden/>
              </w:rPr>
              <w:t>4</w:t>
            </w:r>
            <w:r>
              <w:rPr>
                <w:noProof/>
                <w:webHidden/>
              </w:rPr>
              <w:fldChar w:fldCharType="end"/>
            </w:r>
          </w:hyperlink>
        </w:p>
        <w:p w:rsidR="0091130B" w:rsidRDefault="0091130B">
          <w:pPr>
            <w:pStyle w:val="10"/>
            <w:tabs>
              <w:tab w:val="right" w:leader="dot" w:pos="8296"/>
            </w:tabs>
            <w:rPr>
              <w:noProof/>
              <w:szCs w:val="22"/>
            </w:rPr>
          </w:pPr>
          <w:hyperlink w:anchor="_Toc487743992" w:history="1">
            <w:r w:rsidRPr="00F843BB">
              <w:rPr>
                <w:rStyle w:val="a5"/>
                <w:noProof/>
              </w:rPr>
              <w:t xml:space="preserve">3. </w:t>
            </w:r>
            <w:r w:rsidRPr="00F843BB">
              <w:rPr>
                <w:rStyle w:val="a5"/>
                <w:rFonts w:hint="eastAsia"/>
                <w:noProof/>
              </w:rPr>
              <w:t>用例视图简介</w:t>
            </w:r>
            <w:r>
              <w:rPr>
                <w:noProof/>
                <w:webHidden/>
              </w:rPr>
              <w:tab/>
            </w:r>
            <w:r>
              <w:rPr>
                <w:noProof/>
                <w:webHidden/>
              </w:rPr>
              <w:fldChar w:fldCharType="begin"/>
            </w:r>
            <w:r>
              <w:rPr>
                <w:noProof/>
                <w:webHidden/>
              </w:rPr>
              <w:instrText xml:space="preserve"> PAGEREF _Toc487743992 \h </w:instrText>
            </w:r>
            <w:r>
              <w:rPr>
                <w:noProof/>
                <w:webHidden/>
              </w:rPr>
            </w:r>
            <w:r>
              <w:rPr>
                <w:noProof/>
                <w:webHidden/>
              </w:rPr>
              <w:fldChar w:fldCharType="separate"/>
            </w:r>
            <w:r>
              <w:rPr>
                <w:noProof/>
                <w:webHidden/>
              </w:rPr>
              <w:t>5</w:t>
            </w:r>
            <w:r>
              <w:rPr>
                <w:noProof/>
                <w:webHidden/>
              </w:rPr>
              <w:fldChar w:fldCharType="end"/>
            </w:r>
          </w:hyperlink>
        </w:p>
        <w:p w:rsidR="0091130B" w:rsidRDefault="0091130B">
          <w:pPr>
            <w:pStyle w:val="20"/>
            <w:tabs>
              <w:tab w:val="right" w:leader="dot" w:pos="8296"/>
            </w:tabs>
            <w:rPr>
              <w:noProof/>
              <w:szCs w:val="22"/>
            </w:rPr>
          </w:pPr>
          <w:hyperlink w:anchor="_Toc487743993" w:history="1">
            <w:r w:rsidRPr="00F843BB">
              <w:rPr>
                <w:rStyle w:val="a5"/>
                <w:noProof/>
              </w:rPr>
              <w:t>3.1</w:t>
            </w:r>
            <w:r w:rsidRPr="00F843BB">
              <w:rPr>
                <w:rStyle w:val="a5"/>
                <w:rFonts w:hint="eastAsia"/>
                <w:noProof/>
              </w:rPr>
              <w:t>核心用例</w:t>
            </w:r>
            <w:r>
              <w:rPr>
                <w:noProof/>
                <w:webHidden/>
              </w:rPr>
              <w:tab/>
            </w:r>
            <w:r>
              <w:rPr>
                <w:noProof/>
                <w:webHidden/>
              </w:rPr>
              <w:fldChar w:fldCharType="begin"/>
            </w:r>
            <w:r>
              <w:rPr>
                <w:noProof/>
                <w:webHidden/>
              </w:rPr>
              <w:instrText xml:space="preserve"> PAGEREF _Toc487743993 \h </w:instrText>
            </w:r>
            <w:r>
              <w:rPr>
                <w:noProof/>
                <w:webHidden/>
              </w:rPr>
            </w:r>
            <w:r>
              <w:rPr>
                <w:noProof/>
                <w:webHidden/>
              </w:rPr>
              <w:fldChar w:fldCharType="separate"/>
            </w:r>
            <w:r>
              <w:rPr>
                <w:noProof/>
                <w:webHidden/>
              </w:rPr>
              <w:t>5</w:t>
            </w:r>
            <w:r>
              <w:rPr>
                <w:noProof/>
                <w:webHidden/>
              </w:rPr>
              <w:fldChar w:fldCharType="end"/>
            </w:r>
          </w:hyperlink>
        </w:p>
        <w:p w:rsidR="0091130B" w:rsidRDefault="0091130B">
          <w:pPr>
            <w:pStyle w:val="20"/>
            <w:tabs>
              <w:tab w:val="right" w:leader="dot" w:pos="8296"/>
            </w:tabs>
            <w:rPr>
              <w:noProof/>
              <w:szCs w:val="22"/>
            </w:rPr>
          </w:pPr>
          <w:hyperlink w:anchor="_Toc487743994" w:history="1">
            <w:r w:rsidRPr="00F843BB">
              <w:rPr>
                <w:rStyle w:val="a5"/>
                <w:noProof/>
              </w:rPr>
              <w:t>3.2</w:t>
            </w:r>
            <w:r w:rsidRPr="00F843BB">
              <w:rPr>
                <w:rStyle w:val="a5"/>
                <w:rFonts w:hint="eastAsia"/>
                <w:noProof/>
              </w:rPr>
              <w:t>用例实现与质量属性</w:t>
            </w:r>
            <w:r>
              <w:rPr>
                <w:noProof/>
                <w:webHidden/>
              </w:rPr>
              <w:tab/>
            </w:r>
            <w:r>
              <w:rPr>
                <w:noProof/>
                <w:webHidden/>
              </w:rPr>
              <w:fldChar w:fldCharType="begin"/>
            </w:r>
            <w:r>
              <w:rPr>
                <w:noProof/>
                <w:webHidden/>
              </w:rPr>
              <w:instrText xml:space="preserve"> PAGEREF _Toc487743994 \h </w:instrText>
            </w:r>
            <w:r>
              <w:rPr>
                <w:noProof/>
                <w:webHidden/>
              </w:rPr>
            </w:r>
            <w:r>
              <w:rPr>
                <w:noProof/>
                <w:webHidden/>
              </w:rPr>
              <w:fldChar w:fldCharType="separate"/>
            </w:r>
            <w:r>
              <w:rPr>
                <w:noProof/>
                <w:webHidden/>
              </w:rPr>
              <w:t>5</w:t>
            </w:r>
            <w:r>
              <w:rPr>
                <w:noProof/>
                <w:webHidden/>
              </w:rPr>
              <w:fldChar w:fldCharType="end"/>
            </w:r>
          </w:hyperlink>
        </w:p>
        <w:p w:rsidR="0091130B" w:rsidRDefault="0091130B">
          <w:pPr>
            <w:pStyle w:val="10"/>
            <w:tabs>
              <w:tab w:val="right" w:leader="dot" w:pos="8296"/>
            </w:tabs>
            <w:rPr>
              <w:noProof/>
              <w:szCs w:val="22"/>
            </w:rPr>
          </w:pPr>
          <w:hyperlink w:anchor="_Toc487743995" w:history="1">
            <w:r w:rsidRPr="00F843BB">
              <w:rPr>
                <w:rStyle w:val="a5"/>
                <w:noProof/>
              </w:rPr>
              <w:t xml:space="preserve">4. </w:t>
            </w:r>
            <w:r w:rsidRPr="00F843BB">
              <w:rPr>
                <w:rStyle w:val="a5"/>
                <w:rFonts w:hint="eastAsia"/>
                <w:noProof/>
              </w:rPr>
              <w:t>逻辑视图</w:t>
            </w:r>
            <w:r>
              <w:rPr>
                <w:noProof/>
                <w:webHidden/>
              </w:rPr>
              <w:tab/>
            </w:r>
            <w:r>
              <w:rPr>
                <w:noProof/>
                <w:webHidden/>
              </w:rPr>
              <w:fldChar w:fldCharType="begin"/>
            </w:r>
            <w:r>
              <w:rPr>
                <w:noProof/>
                <w:webHidden/>
              </w:rPr>
              <w:instrText xml:space="preserve"> PAGEREF _Toc487743995 \h </w:instrText>
            </w:r>
            <w:r>
              <w:rPr>
                <w:noProof/>
                <w:webHidden/>
              </w:rPr>
            </w:r>
            <w:r>
              <w:rPr>
                <w:noProof/>
                <w:webHidden/>
              </w:rPr>
              <w:fldChar w:fldCharType="separate"/>
            </w:r>
            <w:r>
              <w:rPr>
                <w:noProof/>
                <w:webHidden/>
              </w:rPr>
              <w:t>6</w:t>
            </w:r>
            <w:r>
              <w:rPr>
                <w:noProof/>
                <w:webHidden/>
              </w:rPr>
              <w:fldChar w:fldCharType="end"/>
            </w:r>
          </w:hyperlink>
        </w:p>
        <w:p w:rsidR="0091130B" w:rsidRDefault="0091130B">
          <w:pPr>
            <w:pStyle w:val="20"/>
            <w:tabs>
              <w:tab w:val="right" w:leader="dot" w:pos="8296"/>
            </w:tabs>
            <w:rPr>
              <w:noProof/>
              <w:szCs w:val="22"/>
            </w:rPr>
          </w:pPr>
          <w:hyperlink w:anchor="_Toc487743996" w:history="1">
            <w:r w:rsidRPr="00F843BB">
              <w:rPr>
                <w:rStyle w:val="a5"/>
                <w:noProof/>
              </w:rPr>
              <w:t>4.1</w:t>
            </w:r>
            <w:r w:rsidRPr="00F843BB">
              <w:rPr>
                <w:rStyle w:val="a5"/>
                <w:rFonts w:hint="eastAsia"/>
                <w:noProof/>
              </w:rPr>
              <w:t>逻辑视图</w:t>
            </w:r>
            <w:r>
              <w:rPr>
                <w:noProof/>
                <w:webHidden/>
              </w:rPr>
              <w:tab/>
            </w:r>
            <w:r>
              <w:rPr>
                <w:noProof/>
                <w:webHidden/>
              </w:rPr>
              <w:fldChar w:fldCharType="begin"/>
            </w:r>
            <w:r>
              <w:rPr>
                <w:noProof/>
                <w:webHidden/>
              </w:rPr>
              <w:instrText xml:space="preserve"> PAGEREF _Toc487743996 \h </w:instrText>
            </w:r>
            <w:r>
              <w:rPr>
                <w:noProof/>
                <w:webHidden/>
              </w:rPr>
            </w:r>
            <w:r>
              <w:rPr>
                <w:noProof/>
                <w:webHidden/>
              </w:rPr>
              <w:fldChar w:fldCharType="separate"/>
            </w:r>
            <w:r>
              <w:rPr>
                <w:noProof/>
                <w:webHidden/>
              </w:rPr>
              <w:t>6</w:t>
            </w:r>
            <w:r>
              <w:rPr>
                <w:noProof/>
                <w:webHidden/>
              </w:rPr>
              <w:fldChar w:fldCharType="end"/>
            </w:r>
          </w:hyperlink>
        </w:p>
        <w:p w:rsidR="0091130B" w:rsidRDefault="0091130B">
          <w:pPr>
            <w:pStyle w:val="20"/>
            <w:tabs>
              <w:tab w:val="right" w:leader="dot" w:pos="8296"/>
            </w:tabs>
            <w:rPr>
              <w:noProof/>
              <w:szCs w:val="22"/>
            </w:rPr>
          </w:pPr>
          <w:hyperlink w:anchor="_Toc487743997" w:history="1">
            <w:r w:rsidRPr="00F843BB">
              <w:rPr>
                <w:rStyle w:val="a5"/>
                <w:noProof/>
              </w:rPr>
              <w:t>4.2</w:t>
            </w:r>
            <w:r w:rsidRPr="00F843BB">
              <w:rPr>
                <w:rStyle w:val="a5"/>
                <w:rFonts w:hint="eastAsia"/>
                <w:noProof/>
              </w:rPr>
              <w:t>分层视图</w:t>
            </w:r>
            <w:r>
              <w:rPr>
                <w:noProof/>
                <w:webHidden/>
              </w:rPr>
              <w:tab/>
            </w:r>
            <w:r>
              <w:rPr>
                <w:noProof/>
                <w:webHidden/>
              </w:rPr>
              <w:fldChar w:fldCharType="begin"/>
            </w:r>
            <w:r>
              <w:rPr>
                <w:noProof/>
                <w:webHidden/>
              </w:rPr>
              <w:instrText xml:space="preserve"> PAGEREF _Toc487743997 \h </w:instrText>
            </w:r>
            <w:r>
              <w:rPr>
                <w:noProof/>
                <w:webHidden/>
              </w:rPr>
            </w:r>
            <w:r>
              <w:rPr>
                <w:noProof/>
                <w:webHidden/>
              </w:rPr>
              <w:fldChar w:fldCharType="separate"/>
            </w:r>
            <w:r>
              <w:rPr>
                <w:noProof/>
                <w:webHidden/>
              </w:rPr>
              <w:t>8</w:t>
            </w:r>
            <w:r>
              <w:rPr>
                <w:noProof/>
                <w:webHidden/>
              </w:rPr>
              <w:fldChar w:fldCharType="end"/>
            </w:r>
          </w:hyperlink>
        </w:p>
        <w:p w:rsidR="0091130B" w:rsidRDefault="0091130B">
          <w:pPr>
            <w:pStyle w:val="20"/>
            <w:tabs>
              <w:tab w:val="right" w:leader="dot" w:pos="8296"/>
            </w:tabs>
            <w:rPr>
              <w:noProof/>
              <w:szCs w:val="22"/>
            </w:rPr>
          </w:pPr>
          <w:hyperlink w:anchor="_Toc487743998" w:history="1">
            <w:r w:rsidRPr="00F843BB">
              <w:rPr>
                <w:rStyle w:val="a5"/>
                <w:noProof/>
              </w:rPr>
              <w:t>4.3</w:t>
            </w:r>
            <w:r w:rsidRPr="00F843BB">
              <w:rPr>
                <w:rStyle w:val="a5"/>
                <w:rFonts w:hint="eastAsia"/>
                <w:noProof/>
              </w:rPr>
              <w:t>架构模式</w:t>
            </w:r>
            <w:r>
              <w:rPr>
                <w:noProof/>
                <w:webHidden/>
              </w:rPr>
              <w:tab/>
            </w:r>
            <w:r>
              <w:rPr>
                <w:noProof/>
                <w:webHidden/>
              </w:rPr>
              <w:fldChar w:fldCharType="begin"/>
            </w:r>
            <w:r>
              <w:rPr>
                <w:noProof/>
                <w:webHidden/>
              </w:rPr>
              <w:instrText xml:space="preserve"> PAGEREF _Toc487743998 \h </w:instrText>
            </w:r>
            <w:r>
              <w:rPr>
                <w:noProof/>
                <w:webHidden/>
              </w:rPr>
            </w:r>
            <w:r>
              <w:rPr>
                <w:noProof/>
                <w:webHidden/>
              </w:rPr>
              <w:fldChar w:fldCharType="separate"/>
            </w:r>
            <w:r>
              <w:rPr>
                <w:noProof/>
                <w:webHidden/>
              </w:rPr>
              <w:t>11</w:t>
            </w:r>
            <w:r>
              <w:rPr>
                <w:noProof/>
                <w:webHidden/>
              </w:rPr>
              <w:fldChar w:fldCharType="end"/>
            </w:r>
          </w:hyperlink>
        </w:p>
        <w:p w:rsidR="0091130B" w:rsidRDefault="0091130B">
          <w:pPr>
            <w:pStyle w:val="20"/>
            <w:tabs>
              <w:tab w:val="right" w:leader="dot" w:pos="8296"/>
            </w:tabs>
            <w:rPr>
              <w:noProof/>
              <w:szCs w:val="22"/>
            </w:rPr>
          </w:pPr>
          <w:hyperlink w:anchor="_Toc487743999" w:history="1">
            <w:r w:rsidRPr="00F843BB">
              <w:rPr>
                <w:rStyle w:val="a5"/>
                <w:noProof/>
              </w:rPr>
              <w:t>4.4</w:t>
            </w:r>
            <w:r w:rsidRPr="00F843BB">
              <w:rPr>
                <w:rStyle w:val="a5"/>
                <w:rFonts w:hint="eastAsia"/>
                <w:noProof/>
              </w:rPr>
              <w:t>设计机制</w:t>
            </w:r>
            <w:r>
              <w:rPr>
                <w:noProof/>
                <w:webHidden/>
              </w:rPr>
              <w:tab/>
            </w:r>
            <w:r>
              <w:rPr>
                <w:noProof/>
                <w:webHidden/>
              </w:rPr>
              <w:fldChar w:fldCharType="begin"/>
            </w:r>
            <w:r>
              <w:rPr>
                <w:noProof/>
                <w:webHidden/>
              </w:rPr>
              <w:instrText xml:space="preserve"> PAGEREF _Toc487743999 \h </w:instrText>
            </w:r>
            <w:r>
              <w:rPr>
                <w:noProof/>
                <w:webHidden/>
              </w:rPr>
            </w:r>
            <w:r>
              <w:rPr>
                <w:noProof/>
                <w:webHidden/>
              </w:rPr>
              <w:fldChar w:fldCharType="separate"/>
            </w:r>
            <w:r>
              <w:rPr>
                <w:noProof/>
                <w:webHidden/>
              </w:rPr>
              <w:t>13</w:t>
            </w:r>
            <w:r>
              <w:rPr>
                <w:noProof/>
                <w:webHidden/>
              </w:rPr>
              <w:fldChar w:fldCharType="end"/>
            </w:r>
          </w:hyperlink>
        </w:p>
        <w:p w:rsidR="0091130B" w:rsidRDefault="0091130B">
          <w:pPr>
            <w:pStyle w:val="10"/>
            <w:tabs>
              <w:tab w:val="right" w:leader="dot" w:pos="8296"/>
            </w:tabs>
            <w:rPr>
              <w:noProof/>
              <w:szCs w:val="22"/>
            </w:rPr>
          </w:pPr>
          <w:hyperlink w:anchor="_Toc487744000" w:history="1">
            <w:r w:rsidRPr="00F843BB">
              <w:rPr>
                <w:rStyle w:val="a5"/>
                <w:noProof/>
              </w:rPr>
              <w:t xml:space="preserve">5. </w:t>
            </w:r>
            <w:r w:rsidRPr="00F843BB">
              <w:rPr>
                <w:rStyle w:val="a5"/>
                <w:rFonts w:hint="eastAsia"/>
                <w:noProof/>
              </w:rPr>
              <w:t>进程视图</w:t>
            </w:r>
            <w:r>
              <w:rPr>
                <w:noProof/>
                <w:webHidden/>
              </w:rPr>
              <w:tab/>
            </w:r>
            <w:r>
              <w:rPr>
                <w:noProof/>
                <w:webHidden/>
              </w:rPr>
              <w:fldChar w:fldCharType="begin"/>
            </w:r>
            <w:r>
              <w:rPr>
                <w:noProof/>
                <w:webHidden/>
              </w:rPr>
              <w:instrText xml:space="preserve"> PAGEREF _Toc487744000 \h </w:instrText>
            </w:r>
            <w:r>
              <w:rPr>
                <w:noProof/>
                <w:webHidden/>
              </w:rPr>
            </w:r>
            <w:r>
              <w:rPr>
                <w:noProof/>
                <w:webHidden/>
              </w:rPr>
              <w:fldChar w:fldCharType="separate"/>
            </w:r>
            <w:r>
              <w:rPr>
                <w:noProof/>
                <w:webHidden/>
              </w:rPr>
              <w:t>13</w:t>
            </w:r>
            <w:r>
              <w:rPr>
                <w:noProof/>
                <w:webHidden/>
              </w:rPr>
              <w:fldChar w:fldCharType="end"/>
            </w:r>
          </w:hyperlink>
        </w:p>
        <w:p w:rsidR="0091130B" w:rsidRDefault="0091130B">
          <w:pPr>
            <w:pStyle w:val="10"/>
            <w:tabs>
              <w:tab w:val="right" w:leader="dot" w:pos="8296"/>
            </w:tabs>
            <w:rPr>
              <w:noProof/>
              <w:szCs w:val="22"/>
            </w:rPr>
          </w:pPr>
          <w:hyperlink w:anchor="_Toc487744001" w:history="1">
            <w:r w:rsidRPr="00F843BB">
              <w:rPr>
                <w:rStyle w:val="a5"/>
                <w:noProof/>
              </w:rPr>
              <w:t xml:space="preserve">6. </w:t>
            </w:r>
            <w:r w:rsidRPr="00F843BB">
              <w:rPr>
                <w:rStyle w:val="a5"/>
                <w:rFonts w:hint="eastAsia"/>
                <w:noProof/>
              </w:rPr>
              <w:t>数据视图</w:t>
            </w:r>
            <w:r>
              <w:rPr>
                <w:noProof/>
                <w:webHidden/>
              </w:rPr>
              <w:tab/>
            </w:r>
            <w:r>
              <w:rPr>
                <w:noProof/>
                <w:webHidden/>
              </w:rPr>
              <w:fldChar w:fldCharType="begin"/>
            </w:r>
            <w:r>
              <w:rPr>
                <w:noProof/>
                <w:webHidden/>
              </w:rPr>
              <w:instrText xml:space="preserve"> PAGEREF _Toc487744001 \h </w:instrText>
            </w:r>
            <w:r>
              <w:rPr>
                <w:noProof/>
                <w:webHidden/>
              </w:rPr>
            </w:r>
            <w:r>
              <w:rPr>
                <w:noProof/>
                <w:webHidden/>
              </w:rPr>
              <w:fldChar w:fldCharType="separate"/>
            </w:r>
            <w:r>
              <w:rPr>
                <w:noProof/>
                <w:webHidden/>
              </w:rPr>
              <w:t>14</w:t>
            </w:r>
            <w:r>
              <w:rPr>
                <w:noProof/>
                <w:webHidden/>
              </w:rPr>
              <w:fldChar w:fldCharType="end"/>
            </w:r>
          </w:hyperlink>
        </w:p>
        <w:p w:rsidR="0091130B" w:rsidRDefault="0091130B">
          <w:pPr>
            <w:pStyle w:val="10"/>
            <w:tabs>
              <w:tab w:val="right" w:leader="dot" w:pos="8296"/>
            </w:tabs>
            <w:rPr>
              <w:noProof/>
              <w:szCs w:val="22"/>
            </w:rPr>
          </w:pPr>
          <w:hyperlink w:anchor="_Toc487744002" w:history="1">
            <w:r w:rsidRPr="00F843BB">
              <w:rPr>
                <w:rStyle w:val="a5"/>
                <w:noProof/>
              </w:rPr>
              <w:t xml:space="preserve">7. </w:t>
            </w:r>
            <w:r w:rsidRPr="00F843BB">
              <w:rPr>
                <w:rStyle w:val="a5"/>
                <w:rFonts w:hint="eastAsia"/>
                <w:noProof/>
              </w:rPr>
              <w:t>部署视图</w:t>
            </w:r>
            <w:r>
              <w:rPr>
                <w:noProof/>
                <w:webHidden/>
              </w:rPr>
              <w:tab/>
            </w:r>
            <w:r>
              <w:rPr>
                <w:noProof/>
                <w:webHidden/>
              </w:rPr>
              <w:fldChar w:fldCharType="begin"/>
            </w:r>
            <w:r>
              <w:rPr>
                <w:noProof/>
                <w:webHidden/>
              </w:rPr>
              <w:instrText xml:space="preserve"> PAGEREF _Toc487744002 \h </w:instrText>
            </w:r>
            <w:r>
              <w:rPr>
                <w:noProof/>
                <w:webHidden/>
              </w:rPr>
            </w:r>
            <w:r>
              <w:rPr>
                <w:noProof/>
                <w:webHidden/>
              </w:rPr>
              <w:fldChar w:fldCharType="separate"/>
            </w:r>
            <w:r>
              <w:rPr>
                <w:noProof/>
                <w:webHidden/>
              </w:rPr>
              <w:t>15</w:t>
            </w:r>
            <w:r>
              <w:rPr>
                <w:noProof/>
                <w:webHidden/>
              </w:rPr>
              <w:fldChar w:fldCharType="end"/>
            </w:r>
          </w:hyperlink>
        </w:p>
        <w:p w:rsidR="0091130B" w:rsidRDefault="0091130B">
          <w:pPr>
            <w:pStyle w:val="10"/>
            <w:tabs>
              <w:tab w:val="right" w:leader="dot" w:pos="8296"/>
            </w:tabs>
            <w:rPr>
              <w:noProof/>
              <w:szCs w:val="22"/>
            </w:rPr>
          </w:pPr>
          <w:hyperlink w:anchor="_Toc487744003" w:history="1">
            <w:r w:rsidRPr="00F843BB">
              <w:rPr>
                <w:rStyle w:val="a5"/>
                <w:noProof/>
              </w:rPr>
              <w:t xml:space="preserve">8. </w:t>
            </w:r>
            <w:r w:rsidRPr="00F843BB">
              <w:rPr>
                <w:rStyle w:val="a5"/>
                <w:rFonts w:hint="eastAsia"/>
                <w:noProof/>
              </w:rPr>
              <w:t>质量属性</w:t>
            </w:r>
            <w:r>
              <w:rPr>
                <w:noProof/>
                <w:webHidden/>
              </w:rPr>
              <w:tab/>
            </w:r>
            <w:r>
              <w:rPr>
                <w:noProof/>
                <w:webHidden/>
              </w:rPr>
              <w:fldChar w:fldCharType="begin"/>
            </w:r>
            <w:r>
              <w:rPr>
                <w:noProof/>
                <w:webHidden/>
              </w:rPr>
              <w:instrText xml:space="preserve"> PAGEREF _Toc487744003 \h </w:instrText>
            </w:r>
            <w:r>
              <w:rPr>
                <w:noProof/>
                <w:webHidden/>
              </w:rPr>
            </w:r>
            <w:r>
              <w:rPr>
                <w:noProof/>
                <w:webHidden/>
              </w:rPr>
              <w:fldChar w:fldCharType="separate"/>
            </w:r>
            <w:r>
              <w:rPr>
                <w:noProof/>
                <w:webHidden/>
              </w:rPr>
              <w:t>16</w:t>
            </w:r>
            <w:r>
              <w:rPr>
                <w:noProof/>
                <w:webHidden/>
              </w:rPr>
              <w:fldChar w:fldCharType="end"/>
            </w:r>
          </w:hyperlink>
        </w:p>
        <w:p w:rsidR="0091130B" w:rsidRDefault="0091130B">
          <w:pPr>
            <w:pStyle w:val="20"/>
            <w:tabs>
              <w:tab w:val="right" w:leader="dot" w:pos="8296"/>
            </w:tabs>
            <w:rPr>
              <w:noProof/>
              <w:szCs w:val="22"/>
            </w:rPr>
          </w:pPr>
          <w:hyperlink w:anchor="_Toc487744004" w:history="1">
            <w:r w:rsidRPr="00F843BB">
              <w:rPr>
                <w:rStyle w:val="a5"/>
                <w:noProof/>
              </w:rPr>
              <w:t xml:space="preserve">8.1 </w:t>
            </w:r>
            <w:r w:rsidRPr="00F843BB">
              <w:rPr>
                <w:rStyle w:val="a5"/>
                <w:rFonts w:hint="eastAsia"/>
                <w:noProof/>
              </w:rPr>
              <w:t>可用性分析及解决方案</w:t>
            </w:r>
            <w:r>
              <w:rPr>
                <w:noProof/>
                <w:webHidden/>
              </w:rPr>
              <w:tab/>
            </w:r>
            <w:r>
              <w:rPr>
                <w:noProof/>
                <w:webHidden/>
              </w:rPr>
              <w:fldChar w:fldCharType="begin"/>
            </w:r>
            <w:r>
              <w:rPr>
                <w:noProof/>
                <w:webHidden/>
              </w:rPr>
              <w:instrText xml:space="preserve"> PAGEREF _Toc487744004 \h </w:instrText>
            </w:r>
            <w:r>
              <w:rPr>
                <w:noProof/>
                <w:webHidden/>
              </w:rPr>
            </w:r>
            <w:r>
              <w:rPr>
                <w:noProof/>
                <w:webHidden/>
              </w:rPr>
              <w:fldChar w:fldCharType="separate"/>
            </w:r>
            <w:r>
              <w:rPr>
                <w:noProof/>
                <w:webHidden/>
              </w:rPr>
              <w:t>16</w:t>
            </w:r>
            <w:r>
              <w:rPr>
                <w:noProof/>
                <w:webHidden/>
              </w:rPr>
              <w:fldChar w:fldCharType="end"/>
            </w:r>
          </w:hyperlink>
        </w:p>
        <w:p w:rsidR="0091130B" w:rsidRDefault="0091130B">
          <w:pPr>
            <w:pStyle w:val="20"/>
            <w:tabs>
              <w:tab w:val="right" w:leader="dot" w:pos="8296"/>
            </w:tabs>
            <w:rPr>
              <w:noProof/>
              <w:szCs w:val="22"/>
            </w:rPr>
          </w:pPr>
          <w:hyperlink w:anchor="_Toc487744005" w:history="1">
            <w:r w:rsidRPr="00F843BB">
              <w:rPr>
                <w:rStyle w:val="a5"/>
                <w:noProof/>
              </w:rPr>
              <w:t>8.2.</w:t>
            </w:r>
            <w:r w:rsidRPr="00F843BB">
              <w:rPr>
                <w:rStyle w:val="a5"/>
                <w:rFonts w:hint="eastAsia"/>
                <w:noProof/>
              </w:rPr>
              <w:t>系统功能分析</w:t>
            </w:r>
            <w:r>
              <w:rPr>
                <w:noProof/>
                <w:webHidden/>
              </w:rPr>
              <w:tab/>
            </w:r>
            <w:r>
              <w:rPr>
                <w:noProof/>
                <w:webHidden/>
              </w:rPr>
              <w:fldChar w:fldCharType="begin"/>
            </w:r>
            <w:r>
              <w:rPr>
                <w:noProof/>
                <w:webHidden/>
              </w:rPr>
              <w:instrText xml:space="preserve"> PAGEREF _Toc487744005 \h </w:instrText>
            </w:r>
            <w:r>
              <w:rPr>
                <w:noProof/>
                <w:webHidden/>
              </w:rPr>
            </w:r>
            <w:r>
              <w:rPr>
                <w:noProof/>
                <w:webHidden/>
              </w:rPr>
              <w:fldChar w:fldCharType="separate"/>
            </w:r>
            <w:r>
              <w:rPr>
                <w:noProof/>
                <w:webHidden/>
              </w:rPr>
              <w:t>17</w:t>
            </w:r>
            <w:r>
              <w:rPr>
                <w:noProof/>
                <w:webHidden/>
              </w:rPr>
              <w:fldChar w:fldCharType="end"/>
            </w:r>
          </w:hyperlink>
        </w:p>
        <w:p w:rsidR="0091130B" w:rsidRDefault="0091130B">
          <w:pPr>
            <w:pStyle w:val="20"/>
            <w:tabs>
              <w:tab w:val="right" w:leader="dot" w:pos="8296"/>
            </w:tabs>
            <w:rPr>
              <w:noProof/>
              <w:szCs w:val="22"/>
            </w:rPr>
          </w:pPr>
          <w:hyperlink w:anchor="_Toc487744006" w:history="1">
            <w:r w:rsidRPr="00F843BB">
              <w:rPr>
                <w:rStyle w:val="a5"/>
                <w:noProof/>
              </w:rPr>
              <w:t>8.3.</w:t>
            </w:r>
            <w:r w:rsidRPr="00F843BB">
              <w:rPr>
                <w:rStyle w:val="a5"/>
                <w:rFonts w:hint="eastAsia"/>
                <w:noProof/>
              </w:rPr>
              <w:t>可测试性分析</w:t>
            </w:r>
            <w:r>
              <w:rPr>
                <w:noProof/>
                <w:webHidden/>
              </w:rPr>
              <w:tab/>
            </w:r>
            <w:r>
              <w:rPr>
                <w:noProof/>
                <w:webHidden/>
              </w:rPr>
              <w:fldChar w:fldCharType="begin"/>
            </w:r>
            <w:r>
              <w:rPr>
                <w:noProof/>
                <w:webHidden/>
              </w:rPr>
              <w:instrText xml:space="preserve"> PAGEREF _Toc487744006 \h </w:instrText>
            </w:r>
            <w:r>
              <w:rPr>
                <w:noProof/>
                <w:webHidden/>
              </w:rPr>
            </w:r>
            <w:r>
              <w:rPr>
                <w:noProof/>
                <w:webHidden/>
              </w:rPr>
              <w:fldChar w:fldCharType="separate"/>
            </w:r>
            <w:r>
              <w:rPr>
                <w:noProof/>
                <w:webHidden/>
              </w:rPr>
              <w:t>17</w:t>
            </w:r>
            <w:r>
              <w:rPr>
                <w:noProof/>
                <w:webHidden/>
              </w:rPr>
              <w:fldChar w:fldCharType="end"/>
            </w:r>
          </w:hyperlink>
        </w:p>
        <w:p w:rsidR="0091130B" w:rsidRDefault="0091130B">
          <w:pPr>
            <w:pStyle w:val="10"/>
            <w:tabs>
              <w:tab w:val="right" w:leader="dot" w:pos="8296"/>
            </w:tabs>
            <w:rPr>
              <w:noProof/>
              <w:szCs w:val="22"/>
            </w:rPr>
          </w:pPr>
          <w:hyperlink w:anchor="_Toc487744007" w:history="1">
            <w:r w:rsidRPr="00F843BB">
              <w:rPr>
                <w:rStyle w:val="a5"/>
                <w:noProof/>
              </w:rPr>
              <w:t xml:space="preserve">9. </w:t>
            </w:r>
            <w:r w:rsidRPr="00F843BB">
              <w:rPr>
                <w:rStyle w:val="a5"/>
                <w:rFonts w:hint="eastAsia"/>
                <w:noProof/>
              </w:rPr>
              <w:t>架构设计文档总结</w:t>
            </w:r>
            <w:r>
              <w:rPr>
                <w:noProof/>
                <w:webHidden/>
              </w:rPr>
              <w:tab/>
            </w:r>
            <w:r>
              <w:rPr>
                <w:noProof/>
                <w:webHidden/>
              </w:rPr>
              <w:fldChar w:fldCharType="begin"/>
            </w:r>
            <w:r>
              <w:rPr>
                <w:noProof/>
                <w:webHidden/>
              </w:rPr>
              <w:instrText xml:space="preserve"> PAGEREF _Toc487744007 \h </w:instrText>
            </w:r>
            <w:r>
              <w:rPr>
                <w:noProof/>
                <w:webHidden/>
              </w:rPr>
            </w:r>
            <w:r>
              <w:rPr>
                <w:noProof/>
                <w:webHidden/>
              </w:rPr>
              <w:fldChar w:fldCharType="separate"/>
            </w:r>
            <w:r>
              <w:rPr>
                <w:noProof/>
                <w:webHidden/>
              </w:rPr>
              <w:t>18</w:t>
            </w:r>
            <w:r>
              <w:rPr>
                <w:noProof/>
                <w:webHidden/>
              </w:rPr>
              <w:fldChar w:fldCharType="end"/>
            </w:r>
          </w:hyperlink>
        </w:p>
        <w:p w:rsidR="0091130B" w:rsidRDefault="0091130B">
          <w:r>
            <w:rPr>
              <w:b/>
              <w:bCs/>
              <w:lang w:val="zh-CN"/>
            </w:rPr>
            <w:fldChar w:fldCharType="end"/>
          </w:r>
        </w:p>
      </w:sdtContent>
    </w:sdt>
    <w:p w:rsidR="00376252" w:rsidRDefault="00376252">
      <w:pPr>
        <w:rPr>
          <w:bCs/>
          <w:szCs w:val="28"/>
        </w:rPr>
      </w:pPr>
    </w:p>
    <w:p w:rsidR="0091130B" w:rsidRDefault="0091130B">
      <w:pPr>
        <w:rPr>
          <w:bCs/>
          <w:szCs w:val="28"/>
        </w:rPr>
      </w:pPr>
    </w:p>
    <w:p w:rsidR="0091130B" w:rsidRDefault="0091130B">
      <w:pPr>
        <w:rPr>
          <w:bCs/>
          <w:szCs w:val="28"/>
        </w:rPr>
      </w:pPr>
    </w:p>
    <w:p w:rsidR="0091130B" w:rsidRDefault="0091130B">
      <w:pPr>
        <w:rPr>
          <w:bCs/>
          <w:szCs w:val="28"/>
        </w:rPr>
      </w:pPr>
    </w:p>
    <w:p w:rsidR="0091130B" w:rsidRDefault="0091130B">
      <w:pPr>
        <w:rPr>
          <w:bCs/>
          <w:szCs w:val="28"/>
        </w:rPr>
      </w:pPr>
    </w:p>
    <w:p w:rsidR="0091130B" w:rsidRDefault="0091130B">
      <w:pPr>
        <w:rPr>
          <w:bCs/>
          <w:szCs w:val="28"/>
        </w:rPr>
      </w:pPr>
    </w:p>
    <w:p w:rsidR="0091130B" w:rsidRDefault="0091130B">
      <w:pPr>
        <w:rPr>
          <w:bCs/>
          <w:szCs w:val="28"/>
        </w:rPr>
      </w:pPr>
    </w:p>
    <w:p w:rsidR="0091130B" w:rsidRDefault="0091130B">
      <w:pPr>
        <w:rPr>
          <w:bCs/>
          <w:szCs w:val="28"/>
        </w:rPr>
      </w:pPr>
    </w:p>
    <w:p w:rsidR="0091130B" w:rsidRDefault="0091130B">
      <w:pPr>
        <w:rPr>
          <w:bCs/>
          <w:szCs w:val="28"/>
        </w:rPr>
      </w:pPr>
    </w:p>
    <w:p w:rsidR="0091130B" w:rsidRDefault="0091130B">
      <w:pPr>
        <w:rPr>
          <w:rFonts w:hint="eastAsia"/>
          <w:bCs/>
          <w:szCs w:val="28"/>
        </w:rPr>
      </w:pPr>
    </w:p>
    <w:p w:rsidR="00376252" w:rsidRPr="005246FB" w:rsidRDefault="005246FB" w:rsidP="005246FB">
      <w:pPr>
        <w:pStyle w:val="1"/>
        <w:rPr>
          <w:rFonts w:hint="eastAsia"/>
        </w:rPr>
      </w:pPr>
      <w:bookmarkStart w:id="1" w:name="_Toc487743983"/>
      <w:r>
        <w:rPr>
          <w:rFonts w:hint="eastAsia"/>
        </w:rPr>
        <w:lastRenderedPageBreak/>
        <w:t xml:space="preserve">1. </w:t>
      </w:r>
      <w:r w:rsidR="0027344D" w:rsidRPr="005246FB">
        <w:rPr>
          <w:rFonts w:hint="eastAsia"/>
        </w:rPr>
        <w:t>实时实地</w:t>
      </w:r>
      <w:r w:rsidR="0027344D" w:rsidRPr="005246FB">
        <w:rPr>
          <w:rFonts w:hint="eastAsia"/>
        </w:rPr>
        <w:t>App</w:t>
      </w:r>
      <w:r w:rsidR="0027344D" w:rsidRPr="005246FB">
        <w:rPr>
          <w:rFonts w:hint="eastAsia"/>
        </w:rPr>
        <w:t>架构简介</w:t>
      </w:r>
      <w:bookmarkEnd w:id="1"/>
    </w:p>
    <w:p w:rsidR="00376252" w:rsidRDefault="0027344D" w:rsidP="005246FB">
      <w:pPr>
        <w:pStyle w:val="2"/>
      </w:pPr>
      <w:bookmarkStart w:id="2" w:name="_Toc487743984"/>
      <w:r>
        <w:rPr>
          <w:rFonts w:hint="eastAsia"/>
        </w:rPr>
        <w:t>1.1</w:t>
      </w:r>
      <w:r>
        <w:rPr>
          <w:rFonts w:hint="eastAsia"/>
        </w:rPr>
        <w:t>架构设计简述</w:t>
      </w:r>
      <w:bookmarkEnd w:id="2"/>
    </w:p>
    <w:p w:rsidR="00376252" w:rsidRDefault="0027344D" w:rsidP="005246FB">
      <w:r>
        <w:rPr>
          <w:rFonts w:hint="eastAsia"/>
        </w:rPr>
        <w:t>物理部署意图以简单的图形方式表达清楚实时实地这款</w:t>
      </w:r>
      <w:r>
        <w:rPr>
          <w:rFonts w:hint="eastAsia"/>
        </w:rPr>
        <w:t>APP</w:t>
      </w:r>
      <w:r>
        <w:rPr>
          <w:rFonts w:hint="eastAsia"/>
        </w:rPr>
        <w:t>在实际生产运行环境中的物理结构部署，以下为本项目的物理部署图</w:t>
      </w:r>
      <w:r>
        <w:t>:</w:t>
      </w:r>
    </w:p>
    <w:p w:rsidR="00376252" w:rsidRDefault="0027344D">
      <w:pPr>
        <w:rPr>
          <w:szCs w:val="21"/>
        </w:rPr>
      </w:pPr>
      <w:r>
        <w:rPr>
          <w:noProof/>
          <w:szCs w:val="21"/>
        </w:rPr>
        <w:drawing>
          <wp:inline distT="0" distB="0" distL="114300" distR="114300">
            <wp:extent cx="5267325" cy="3376930"/>
            <wp:effectExtent l="0" t="0" r="9525" b="139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9"/>
                    <a:stretch>
                      <a:fillRect/>
                    </a:stretch>
                  </pic:blipFill>
                  <pic:spPr>
                    <a:xfrm>
                      <a:off x="0" y="0"/>
                      <a:ext cx="5267325" cy="3376930"/>
                    </a:xfrm>
                    <a:prstGeom prst="rect">
                      <a:avLst/>
                    </a:prstGeom>
                    <a:noFill/>
                    <a:ln w="9525">
                      <a:noFill/>
                    </a:ln>
                  </pic:spPr>
                </pic:pic>
              </a:graphicData>
            </a:graphic>
          </wp:inline>
        </w:drawing>
      </w:r>
    </w:p>
    <w:p w:rsidR="00376252" w:rsidRDefault="0027344D">
      <w:pPr>
        <w:jc w:val="center"/>
        <w:rPr>
          <w:b/>
          <w:bCs/>
          <w:szCs w:val="21"/>
        </w:rPr>
      </w:pPr>
      <w:r>
        <w:rPr>
          <w:rFonts w:hint="eastAsia"/>
          <w:b/>
          <w:bCs/>
          <w:szCs w:val="21"/>
        </w:rPr>
        <w:t>图</w:t>
      </w:r>
      <w:r>
        <w:rPr>
          <w:rFonts w:hint="eastAsia"/>
          <w:b/>
          <w:bCs/>
          <w:szCs w:val="21"/>
        </w:rPr>
        <w:t xml:space="preserve">1-1 </w:t>
      </w:r>
      <w:r>
        <w:rPr>
          <w:rFonts w:hint="eastAsia"/>
          <w:b/>
          <w:bCs/>
          <w:szCs w:val="21"/>
        </w:rPr>
        <w:t>物理部署设计图</w:t>
      </w:r>
    </w:p>
    <w:p w:rsidR="00376252" w:rsidRDefault="00376252">
      <w:pPr>
        <w:jc w:val="center"/>
        <w:rPr>
          <w:b/>
          <w:bCs/>
          <w:szCs w:val="21"/>
        </w:rPr>
      </w:pPr>
    </w:p>
    <w:p w:rsidR="00376252" w:rsidRDefault="0027344D" w:rsidP="005246FB">
      <w:r>
        <w:rPr>
          <w:rFonts w:hint="eastAsia"/>
        </w:rPr>
        <w:t>本架构设计文档从不同设计视图角度描述了架构设计的基本理念并围绕质量属性中可用性这一需求描述了架构设计的思路和出发点。</w:t>
      </w:r>
    </w:p>
    <w:p w:rsidR="00376252" w:rsidRDefault="00376252" w:rsidP="005246FB"/>
    <w:p w:rsidR="00376252" w:rsidRDefault="00376252" w:rsidP="005246FB"/>
    <w:p w:rsidR="00376252" w:rsidRDefault="0027344D" w:rsidP="005246FB">
      <w:pPr>
        <w:pStyle w:val="2"/>
        <w:rPr>
          <w:b w:val="0"/>
          <w:bCs w:val="0"/>
        </w:rPr>
      </w:pPr>
      <w:bookmarkStart w:id="3" w:name="_Toc487743985"/>
      <w:r>
        <w:rPr>
          <w:rFonts w:hint="eastAsia"/>
        </w:rPr>
        <w:t>1.2</w:t>
      </w:r>
      <w:r>
        <w:rPr>
          <w:rFonts w:hint="eastAsia"/>
        </w:rPr>
        <w:t>架构设计目的</w:t>
      </w:r>
      <w:bookmarkEnd w:id="3"/>
    </w:p>
    <w:p w:rsidR="00376252" w:rsidRDefault="0027344D" w:rsidP="005246FB">
      <w:r>
        <w:rPr>
          <w:rFonts w:hint="eastAsia"/>
        </w:rPr>
        <w:t>为了保障系统的可用性这一重要的质量属性，基于</w:t>
      </w:r>
      <w:r>
        <w:rPr>
          <w:rFonts w:hint="eastAsia"/>
        </w:rPr>
        <w:t>MVC</w:t>
      </w:r>
      <w:r>
        <w:rPr>
          <w:rFonts w:hint="eastAsia"/>
        </w:rPr>
        <w:t>架构模型给出本系统的架构模式。</w:t>
      </w:r>
    </w:p>
    <w:p w:rsidR="00376252" w:rsidRDefault="0027344D" w:rsidP="005246FB">
      <w:r>
        <w:rPr>
          <w:rFonts w:hint="eastAsia"/>
        </w:rPr>
        <w:t>架构设计的目的围绕保障系统的基本可用性，高可用性为出发点。</w:t>
      </w:r>
      <w:r>
        <w:rPr>
          <w:rFonts w:ascii="Arial" w:eastAsia="宋体" w:hAnsi="Arial" w:cs="Arial" w:hint="eastAsia"/>
          <w:color w:val="333333"/>
          <w:shd w:val="clear" w:color="auto" w:fill="FFFFFF"/>
        </w:rPr>
        <w:t>系统可用性介绍：</w:t>
      </w:r>
      <w:r>
        <w:rPr>
          <w:rFonts w:ascii="Arial" w:eastAsia="宋体" w:hAnsi="Arial" w:cs="Arial" w:hint="eastAsia"/>
          <w:color w:val="333333"/>
          <w:shd w:val="clear" w:color="auto" w:fill="FFFFFF"/>
        </w:rPr>
        <w:t>可用性是在某个考察时间，系统能够正常运行的概率或时间占有率期望值。考察时间为指定瞬间，则称瞬时可用性；考察时间为指定时段，则称时段可用性；考察时间为连续使用期间的任一时刻，则称固有可用性。它是衡量设备在投入使用后实际使用的效能，是设备或系统的可靠性、可维护性和维护支持性的综合特性。</w:t>
      </w:r>
    </w:p>
    <w:p w:rsidR="00376252" w:rsidRDefault="00376252" w:rsidP="005246FB"/>
    <w:p w:rsidR="00376252" w:rsidRDefault="0027344D" w:rsidP="005246FB">
      <w:pPr>
        <w:pStyle w:val="2"/>
        <w:rPr>
          <w:b w:val="0"/>
          <w:bCs w:val="0"/>
        </w:rPr>
      </w:pPr>
      <w:bookmarkStart w:id="4" w:name="_Toc487743986"/>
      <w:r>
        <w:rPr>
          <w:rFonts w:hint="eastAsia"/>
        </w:rPr>
        <w:lastRenderedPageBreak/>
        <w:t>1.3</w:t>
      </w:r>
      <w:r>
        <w:rPr>
          <w:rFonts w:hint="eastAsia"/>
        </w:rPr>
        <w:t>架构适用范围</w:t>
      </w:r>
      <w:bookmarkEnd w:id="4"/>
    </w:p>
    <w:p w:rsidR="00376252" w:rsidRDefault="0027344D" w:rsidP="005246FB">
      <w:r>
        <w:rPr>
          <w:rFonts w:hint="eastAsia"/>
        </w:rPr>
        <w:t>本架构设计适用于本系统及其子系统的架构设计，其架构设计影响范围包含系统及其相应子系统本身及其架构模式等设计用例。</w:t>
      </w:r>
    </w:p>
    <w:p w:rsidR="00376252" w:rsidRDefault="00376252" w:rsidP="005246FB"/>
    <w:p w:rsidR="00376252" w:rsidRDefault="0027344D" w:rsidP="005246FB">
      <w:pPr>
        <w:pStyle w:val="2"/>
        <w:rPr>
          <w:b w:val="0"/>
          <w:bCs w:val="0"/>
        </w:rPr>
      </w:pPr>
      <w:bookmarkStart w:id="5" w:name="_Toc487743987"/>
      <w:r>
        <w:rPr>
          <w:rFonts w:hint="eastAsia"/>
        </w:rPr>
        <w:t>1.4</w:t>
      </w:r>
      <w:r>
        <w:rPr>
          <w:rFonts w:hint="eastAsia"/>
        </w:rPr>
        <w:t>架构设计概</w:t>
      </w:r>
      <w:r>
        <w:rPr>
          <w:rFonts w:hint="eastAsia"/>
        </w:rPr>
        <w:t>述</w:t>
      </w:r>
      <w:bookmarkEnd w:id="5"/>
    </w:p>
    <w:p w:rsidR="00376252" w:rsidRDefault="0027344D" w:rsidP="005246FB">
      <w:r>
        <w:rPr>
          <w:rFonts w:hint="eastAsia"/>
        </w:rPr>
        <w:t>本章内容主要介绍了项目架构的物理部署图及相应的架构概念引入和架构模式综述。本架构文档主要包括：架构设计整体说明、用例视图简介、逻辑视图，分层视图，架构模式，设计机制，进程视图，数据视图部署视图和质量属性等。</w:t>
      </w:r>
    </w:p>
    <w:p w:rsidR="00376252" w:rsidRDefault="00376252" w:rsidP="005246FB"/>
    <w:p w:rsidR="00376252" w:rsidRDefault="00376252" w:rsidP="005246FB"/>
    <w:p w:rsidR="00376252" w:rsidRDefault="00376252" w:rsidP="005246FB"/>
    <w:p w:rsidR="00376252" w:rsidRPr="005246FB" w:rsidRDefault="005246FB" w:rsidP="005246FB">
      <w:pPr>
        <w:pStyle w:val="1"/>
        <w:rPr>
          <w:rFonts w:hint="eastAsia"/>
        </w:rPr>
      </w:pPr>
      <w:bookmarkStart w:id="6" w:name="_Toc487743988"/>
      <w:r>
        <w:rPr>
          <w:rFonts w:hint="eastAsia"/>
        </w:rPr>
        <w:t>2</w:t>
      </w:r>
      <w:r>
        <w:t>.</w:t>
      </w:r>
      <w:r w:rsidR="0027344D">
        <w:rPr>
          <w:rFonts w:hint="eastAsia"/>
        </w:rPr>
        <w:t xml:space="preserve"> </w:t>
      </w:r>
      <w:r w:rsidR="0027344D">
        <w:rPr>
          <w:rFonts w:hint="eastAsia"/>
        </w:rPr>
        <w:t>架构设计整体说明</w:t>
      </w:r>
      <w:bookmarkEnd w:id="6"/>
    </w:p>
    <w:p w:rsidR="00376252" w:rsidRDefault="0027344D" w:rsidP="005246FB">
      <w:pPr>
        <w:pStyle w:val="2"/>
        <w:rPr>
          <w:b w:val="0"/>
          <w:bCs w:val="0"/>
          <w:szCs w:val="28"/>
        </w:rPr>
      </w:pPr>
      <w:bookmarkStart w:id="7" w:name="_Toc487743989"/>
      <w:r>
        <w:rPr>
          <w:rFonts w:hint="eastAsia"/>
        </w:rPr>
        <w:t>2.1</w:t>
      </w:r>
      <w:r>
        <w:rPr>
          <w:rFonts w:hint="eastAsia"/>
        </w:rPr>
        <w:t>简介</w:t>
      </w:r>
      <w:bookmarkEnd w:id="7"/>
    </w:p>
    <w:p w:rsidR="00376252" w:rsidRDefault="0027344D" w:rsidP="005246FB">
      <w:r>
        <w:rPr>
          <w:rFonts w:hint="eastAsia"/>
        </w:rPr>
        <w:t>本部分从整体出发，描述以下几个视图的相关概述内容：</w:t>
      </w:r>
    </w:p>
    <w:p w:rsidR="00376252" w:rsidRDefault="0027344D" w:rsidP="005246FB">
      <w:r>
        <w:rPr>
          <w:rFonts w:hint="eastAsia"/>
        </w:rPr>
        <w:t>用例视图：面向用例分析及质量属性简述</w:t>
      </w:r>
    </w:p>
    <w:p w:rsidR="00376252" w:rsidRDefault="0027344D" w:rsidP="005246FB">
      <w:r>
        <w:rPr>
          <w:rFonts w:hint="eastAsia"/>
        </w:rPr>
        <w:t>逻辑视图：面向系统类之间的关系和具体实现</w:t>
      </w:r>
    </w:p>
    <w:p w:rsidR="00376252" w:rsidRDefault="0027344D" w:rsidP="005246FB">
      <w:r>
        <w:rPr>
          <w:rFonts w:hint="eastAsia"/>
        </w:rPr>
        <w:t>部署视图：面向系统的部署及相关架构</w:t>
      </w:r>
    </w:p>
    <w:p w:rsidR="00376252" w:rsidRDefault="00376252" w:rsidP="005246FB"/>
    <w:p w:rsidR="00376252" w:rsidRDefault="00376252" w:rsidP="005246FB"/>
    <w:p w:rsidR="00376252" w:rsidRDefault="0027344D" w:rsidP="005246FB">
      <w:pPr>
        <w:pStyle w:val="2"/>
        <w:rPr>
          <w:b w:val="0"/>
          <w:bCs w:val="0"/>
        </w:rPr>
      </w:pPr>
      <w:bookmarkStart w:id="8" w:name="_Toc487743990"/>
      <w:r>
        <w:rPr>
          <w:rFonts w:hint="eastAsia"/>
        </w:rPr>
        <w:t>2.2</w:t>
      </w:r>
      <w:r>
        <w:rPr>
          <w:rFonts w:hint="eastAsia"/>
        </w:rPr>
        <w:t>架构表示方式</w:t>
      </w:r>
      <w:bookmarkEnd w:id="8"/>
    </w:p>
    <w:p w:rsidR="00376252" w:rsidRDefault="0027344D" w:rsidP="005246FB">
      <w:r>
        <w:rPr>
          <w:rFonts w:hint="eastAsia"/>
        </w:rPr>
        <w:t>架构主要以</w:t>
      </w:r>
      <w:r>
        <w:rPr>
          <w:rFonts w:hint="eastAsia"/>
        </w:rPr>
        <w:t>MVC</w:t>
      </w:r>
      <w:r>
        <w:rPr>
          <w:rFonts w:hint="eastAsia"/>
        </w:rPr>
        <w:t>架构模型为基础展开。其中必须包含的视图为：</w:t>
      </w:r>
    </w:p>
    <w:p w:rsidR="00376252" w:rsidRDefault="0027344D" w:rsidP="005246FB">
      <w:r>
        <w:rPr>
          <w:rFonts w:hint="eastAsia"/>
        </w:rPr>
        <w:t>用例视图、逻辑视图、部署视图、数据视图等。</w:t>
      </w:r>
    </w:p>
    <w:p w:rsidR="00376252" w:rsidRDefault="0027344D" w:rsidP="005246FB">
      <w:r>
        <w:rPr>
          <w:rFonts w:hint="eastAsia"/>
        </w:rPr>
        <w:t>构架目标和约束，主要针对系统质量属性需求中的可用性需求，</w:t>
      </w:r>
    </w:p>
    <w:p w:rsidR="00376252" w:rsidRDefault="0027344D" w:rsidP="005246FB">
      <w:r>
        <w:rPr>
          <w:rFonts w:hint="eastAsia"/>
        </w:rPr>
        <w:t>制定相应的计划和实施策略。</w:t>
      </w:r>
    </w:p>
    <w:p w:rsidR="00376252" w:rsidRDefault="00376252" w:rsidP="005246FB"/>
    <w:p w:rsidR="00376252" w:rsidRDefault="0027344D" w:rsidP="005246FB">
      <w:pPr>
        <w:pStyle w:val="2"/>
        <w:rPr>
          <w:b w:val="0"/>
          <w:bCs w:val="0"/>
        </w:rPr>
      </w:pPr>
      <w:bookmarkStart w:id="9" w:name="_Toc487743991"/>
      <w:r>
        <w:rPr>
          <w:rFonts w:hint="eastAsia"/>
        </w:rPr>
        <w:t>2.3</w:t>
      </w:r>
      <w:r>
        <w:rPr>
          <w:rFonts w:hint="eastAsia"/>
        </w:rPr>
        <w:t>质量属性与架构和设计</w:t>
      </w:r>
      <w:bookmarkEnd w:id="9"/>
    </w:p>
    <w:p w:rsidR="00376252" w:rsidRDefault="0027344D" w:rsidP="005246FB">
      <w:pPr>
        <w:rPr>
          <w:rFonts w:ascii="Arial" w:eastAsia="宋体" w:hAnsi="Arial" w:cs="Arial"/>
          <w:color w:val="000000"/>
          <w:shd w:val="clear" w:color="auto" w:fill="FFFFFF"/>
        </w:rPr>
      </w:pPr>
      <w:r>
        <w:rPr>
          <w:rFonts w:hint="eastAsia"/>
        </w:rPr>
        <w:t>由于本系统设计和架构主要面向可用性质量属性，质量属性是</w:t>
      </w:r>
      <w:r>
        <w:rPr>
          <w:rFonts w:ascii="Arial" w:eastAsia="宋体" w:hAnsi="Arial" w:cs="Arial"/>
          <w:color w:val="000000"/>
          <w:shd w:val="clear" w:color="auto" w:fill="FFFFFF"/>
        </w:rPr>
        <w:t>软件质量属性划分为运行</w:t>
      </w:r>
      <w:proofErr w:type="gramStart"/>
      <w:r>
        <w:rPr>
          <w:rFonts w:ascii="Arial" w:eastAsia="宋体" w:hAnsi="Arial" w:cs="Arial"/>
          <w:color w:val="000000"/>
          <w:shd w:val="clear" w:color="auto" w:fill="FFFFFF"/>
        </w:rPr>
        <w:t>期质量</w:t>
      </w:r>
      <w:proofErr w:type="gramEnd"/>
      <w:r>
        <w:rPr>
          <w:rFonts w:ascii="Arial" w:eastAsia="宋体" w:hAnsi="Arial" w:cs="Arial"/>
          <w:color w:val="000000"/>
          <w:shd w:val="clear" w:color="auto" w:fill="FFFFFF"/>
        </w:rPr>
        <w:t>属性和开发</w:t>
      </w:r>
      <w:proofErr w:type="gramStart"/>
      <w:r>
        <w:rPr>
          <w:rFonts w:ascii="Arial" w:eastAsia="宋体" w:hAnsi="Arial" w:cs="Arial"/>
          <w:color w:val="000000"/>
          <w:shd w:val="clear" w:color="auto" w:fill="FFFFFF"/>
        </w:rPr>
        <w:t>期质量</w:t>
      </w:r>
      <w:proofErr w:type="gramEnd"/>
      <w:r>
        <w:rPr>
          <w:rFonts w:ascii="Arial" w:eastAsia="宋体" w:hAnsi="Arial" w:cs="Arial"/>
          <w:color w:val="000000"/>
          <w:shd w:val="clear" w:color="auto" w:fill="FFFFFF"/>
        </w:rPr>
        <w:t>属性两大类。开发</w:t>
      </w:r>
      <w:proofErr w:type="gramStart"/>
      <w:r>
        <w:rPr>
          <w:rFonts w:ascii="Arial" w:eastAsia="宋体" w:hAnsi="Arial" w:cs="Arial"/>
          <w:color w:val="000000"/>
          <w:shd w:val="clear" w:color="auto" w:fill="FFFFFF"/>
        </w:rPr>
        <w:t>期质量</w:t>
      </w:r>
      <w:proofErr w:type="gramEnd"/>
      <w:r>
        <w:rPr>
          <w:rFonts w:ascii="Arial" w:eastAsia="宋体" w:hAnsi="Arial" w:cs="Arial"/>
          <w:color w:val="000000"/>
          <w:shd w:val="clear" w:color="auto" w:fill="FFFFFF"/>
        </w:rPr>
        <w:t>属性其实包含了和软件开发，维护和移植这三类活动相关的所有质量属性，这些是开发人员，开发管理人员和维护人员都非常关心</w:t>
      </w:r>
      <w:r>
        <w:rPr>
          <w:rFonts w:ascii="Arial" w:eastAsia="宋体" w:hAnsi="Arial" w:cs="Arial"/>
          <w:color w:val="000000"/>
          <w:shd w:val="clear" w:color="auto" w:fill="FFFFFF"/>
        </w:rPr>
        <w:t xml:space="preserve"> </w:t>
      </w:r>
      <w:r>
        <w:rPr>
          <w:rFonts w:ascii="Arial" w:eastAsia="宋体" w:hAnsi="Arial" w:cs="Arial"/>
          <w:color w:val="000000"/>
          <w:shd w:val="clear" w:color="auto" w:fill="FFFFFF"/>
        </w:rPr>
        <w:t>的，</w:t>
      </w:r>
      <w:r>
        <w:rPr>
          <w:rFonts w:ascii="Arial" w:eastAsia="宋体" w:hAnsi="Arial" w:cs="Arial"/>
          <w:color w:val="000000"/>
          <w:shd w:val="clear" w:color="auto" w:fill="FFFFFF"/>
        </w:rPr>
        <w:lastRenderedPageBreak/>
        <w:t>对最终用户而言，这些质量属性只是间接地促进用户需求的满足；而运行期</w:t>
      </w:r>
      <w:r>
        <w:rPr>
          <w:rFonts w:ascii="Arial" w:eastAsia="宋体" w:hAnsi="Arial" w:cs="Arial"/>
          <w:color w:val="000000"/>
          <w:shd w:val="clear" w:color="auto" w:fill="FFFFFF"/>
        </w:rPr>
        <w:t xml:space="preserve"> </w:t>
      </w:r>
      <w:r>
        <w:rPr>
          <w:rFonts w:ascii="Arial" w:eastAsia="宋体" w:hAnsi="Arial" w:cs="Arial"/>
          <w:color w:val="000000"/>
          <w:shd w:val="clear" w:color="auto" w:fill="FFFFFF"/>
        </w:rPr>
        <w:t>质量属性是软件系统在运行期间，最终用户可以直</w:t>
      </w:r>
      <w:r>
        <w:rPr>
          <w:rFonts w:ascii="Arial" w:eastAsia="宋体" w:hAnsi="Arial" w:cs="Arial"/>
          <w:color w:val="000000"/>
          <w:shd w:val="clear" w:color="auto" w:fill="FFFFFF"/>
        </w:rPr>
        <w:t>接感受到的一类属性，这些质量</w:t>
      </w:r>
      <w:r>
        <w:rPr>
          <w:rFonts w:ascii="Arial" w:eastAsia="宋体" w:hAnsi="Arial" w:cs="Arial"/>
          <w:color w:val="000000"/>
          <w:shd w:val="clear" w:color="auto" w:fill="FFFFFF"/>
        </w:rPr>
        <w:t xml:space="preserve"> </w:t>
      </w:r>
      <w:r>
        <w:rPr>
          <w:rFonts w:ascii="Arial" w:eastAsia="宋体" w:hAnsi="Arial" w:cs="Arial"/>
          <w:color w:val="000000"/>
          <w:shd w:val="clear" w:color="auto" w:fill="FFFFFF"/>
        </w:rPr>
        <w:t>属性直接影响着用户对软件产品的满意度。</w:t>
      </w:r>
    </w:p>
    <w:p w:rsidR="00376252" w:rsidRDefault="00376252" w:rsidP="005246FB"/>
    <w:p w:rsidR="00376252" w:rsidRDefault="00376252" w:rsidP="005246FB"/>
    <w:p w:rsidR="00376252" w:rsidRDefault="005246FB" w:rsidP="005246FB">
      <w:pPr>
        <w:pStyle w:val="1"/>
        <w:rPr>
          <w:rFonts w:hint="eastAsia"/>
        </w:rPr>
      </w:pPr>
      <w:bookmarkStart w:id="10" w:name="_Toc487743992"/>
      <w:r>
        <w:rPr>
          <w:rFonts w:hint="eastAsia"/>
        </w:rPr>
        <w:t>3</w:t>
      </w:r>
      <w:r>
        <w:t>.</w:t>
      </w:r>
      <w:r w:rsidR="0027344D">
        <w:rPr>
          <w:rFonts w:hint="eastAsia"/>
        </w:rPr>
        <w:t xml:space="preserve"> </w:t>
      </w:r>
      <w:r w:rsidR="0027344D">
        <w:rPr>
          <w:rFonts w:hint="eastAsia"/>
        </w:rPr>
        <w:t>用例视图简介</w:t>
      </w:r>
      <w:bookmarkEnd w:id="10"/>
    </w:p>
    <w:p w:rsidR="00376252" w:rsidRDefault="0027344D" w:rsidP="005246FB">
      <w:pPr>
        <w:pStyle w:val="2"/>
        <w:rPr>
          <w:b w:val="0"/>
          <w:bCs w:val="0"/>
        </w:rPr>
      </w:pPr>
      <w:bookmarkStart w:id="11" w:name="_Toc487743993"/>
      <w:r>
        <w:t>3.1</w:t>
      </w:r>
      <w:r>
        <w:rPr>
          <w:rFonts w:hint="eastAsia"/>
        </w:rPr>
        <w:t>核心用例</w:t>
      </w:r>
      <w:bookmarkEnd w:id="11"/>
    </w:p>
    <w:p w:rsidR="00376252" w:rsidRDefault="0027344D" w:rsidP="005246FB">
      <w:r>
        <w:rPr>
          <w:noProof/>
        </w:rPr>
        <w:drawing>
          <wp:inline distT="0" distB="0" distL="114300" distR="114300">
            <wp:extent cx="5273040" cy="1951355"/>
            <wp:effectExtent l="0" t="0" r="3810" b="10795"/>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10"/>
                    <a:stretch>
                      <a:fillRect/>
                    </a:stretch>
                  </pic:blipFill>
                  <pic:spPr>
                    <a:xfrm>
                      <a:off x="0" y="0"/>
                      <a:ext cx="5273040" cy="1951355"/>
                    </a:xfrm>
                    <a:prstGeom prst="rect">
                      <a:avLst/>
                    </a:prstGeom>
                    <a:noFill/>
                    <a:ln w="9525">
                      <a:noFill/>
                    </a:ln>
                  </pic:spPr>
                </pic:pic>
              </a:graphicData>
            </a:graphic>
          </wp:inline>
        </w:drawing>
      </w:r>
    </w:p>
    <w:p w:rsidR="00376252" w:rsidRDefault="00376252" w:rsidP="005246FB"/>
    <w:p w:rsidR="00376252" w:rsidRDefault="0027344D" w:rsidP="005246FB">
      <w:r>
        <w:rPr>
          <w:rFonts w:hint="eastAsia"/>
        </w:rPr>
        <w:t>主要用例：</w:t>
      </w:r>
    </w:p>
    <w:p w:rsidR="00376252" w:rsidRDefault="0027344D" w:rsidP="005246FB">
      <w:r>
        <w:rPr>
          <w:rFonts w:hint="eastAsia"/>
        </w:rPr>
        <w:t>普通用户：普通用户首先需要经过登录认证，然后可以使用查看新鲜事，编辑自己的新鲜事，查看自己发布过的历史记录，以及了解自己周围（以地理位置为准）发生的新鲜事等操作，每一个操作形成一个新的用例，这些不同的用例最终组成了系统的各项功能要求。</w:t>
      </w:r>
    </w:p>
    <w:p w:rsidR="00376252" w:rsidRDefault="0027344D" w:rsidP="005246FB">
      <w:r>
        <w:rPr>
          <w:rFonts w:hint="eastAsia"/>
        </w:rPr>
        <w:t>登录系统：用户登录的用例，执行用户身份审查，权限授予等。</w:t>
      </w:r>
    </w:p>
    <w:p w:rsidR="00376252" w:rsidRDefault="0027344D" w:rsidP="005246FB">
      <w:r>
        <w:rPr>
          <w:rFonts w:hint="eastAsia"/>
        </w:rPr>
        <w:t>内容管理系统：包括发布内容，</w:t>
      </w:r>
      <w:r>
        <w:rPr>
          <w:rFonts w:hint="eastAsia"/>
        </w:rPr>
        <w:t xml:space="preserve"> </w:t>
      </w:r>
      <w:r>
        <w:rPr>
          <w:rFonts w:hint="eastAsia"/>
        </w:rPr>
        <w:t>编辑内容，内容历史记录，查看内容，评论等各个用例，综合成为内容管理系统，此系统为实时实地</w:t>
      </w:r>
      <w:r>
        <w:rPr>
          <w:rFonts w:hint="eastAsia"/>
        </w:rPr>
        <w:t>APP</w:t>
      </w:r>
      <w:r>
        <w:rPr>
          <w:rFonts w:hint="eastAsia"/>
        </w:rPr>
        <w:t>的核心。</w:t>
      </w:r>
    </w:p>
    <w:p w:rsidR="00376252" w:rsidRDefault="0027344D" w:rsidP="005246FB">
      <w:r>
        <w:rPr>
          <w:rFonts w:hint="eastAsia"/>
        </w:rPr>
        <w:t>系统管理员：负责管理普通用户，已发布文章内容的管理，评论管理，系统运行维护等。</w:t>
      </w:r>
    </w:p>
    <w:p w:rsidR="00376252" w:rsidRDefault="0027344D" w:rsidP="005246FB">
      <w:r>
        <w:rPr>
          <w:rFonts w:hint="eastAsia"/>
        </w:rPr>
        <w:t>以上各个用例之间相互作用，共同构成了系统的功能集合，基于此对系统和</w:t>
      </w:r>
      <w:r>
        <w:rPr>
          <w:rFonts w:hint="eastAsia"/>
        </w:rPr>
        <w:t>APP</w:t>
      </w:r>
      <w:r>
        <w:rPr>
          <w:rFonts w:hint="eastAsia"/>
        </w:rPr>
        <w:t>提出了可用性的基本质量属性要求，并将在后</w:t>
      </w:r>
      <w:proofErr w:type="gramStart"/>
      <w:r>
        <w:rPr>
          <w:rFonts w:hint="eastAsia"/>
        </w:rPr>
        <w:t>文讨论</w:t>
      </w:r>
      <w:proofErr w:type="gramEnd"/>
      <w:r>
        <w:rPr>
          <w:rFonts w:hint="eastAsia"/>
        </w:rPr>
        <w:t>如何基于当前</w:t>
      </w:r>
      <w:r>
        <w:rPr>
          <w:rFonts w:hint="eastAsia"/>
        </w:rPr>
        <w:t>APP</w:t>
      </w:r>
      <w:r>
        <w:rPr>
          <w:rFonts w:hint="eastAsia"/>
        </w:rPr>
        <w:t>架构实现</w:t>
      </w:r>
      <w:proofErr w:type="gramStart"/>
      <w:r>
        <w:rPr>
          <w:rFonts w:hint="eastAsia"/>
        </w:rPr>
        <w:t>此质量</w:t>
      </w:r>
      <w:proofErr w:type="gramEnd"/>
      <w:r>
        <w:rPr>
          <w:rFonts w:hint="eastAsia"/>
        </w:rPr>
        <w:t>属性要求。</w:t>
      </w:r>
    </w:p>
    <w:p w:rsidR="00376252" w:rsidRDefault="00376252" w:rsidP="005246FB"/>
    <w:p w:rsidR="005246FB" w:rsidRDefault="005246FB" w:rsidP="005246FB">
      <w:pPr>
        <w:rPr>
          <w:rFonts w:hint="eastAsia"/>
        </w:rPr>
      </w:pPr>
    </w:p>
    <w:p w:rsidR="00376252" w:rsidRDefault="0027344D" w:rsidP="005246FB">
      <w:pPr>
        <w:pStyle w:val="2"/>
        <w:rPr>
          <w:b w:val="0"/>
          <w:bCs w:val="0"/>
        </w:rPr>
      </w:pPr>
      <w:bookmarkStart w:id="12" w:name="_Toc487743994"/>
      <w:r>
        <w:rPr>
          <w:rFonts w:hint="eastAsia"/>
        </w:rPr>
        <w:t>3.2</w:t>
      </w:r>
      <w:r>
        <w:rPr>
          <w:rFonts w:hint="eastAsia"/>
        </w:rPr>
        <w:t>用例实现与质量属性</w:t>
      </w:r>
      <w:bookmarkEnd w:id="12"/>
    </w:p>
    <w:p w:rsidR="00376252" w:rsidRDefault="0027344D" w:rsidP="005246FB">
      <w:r>
        <w:rPr>
          <w:rFonts w:hint="eastAsia"/>
        </w:rPr>
        <w:t>考虑到系统主要面向可用性这一质量属性需求，故用例实现上主要向可用性作考虑。</w:t>
      </w:r>
    </w:p>
    <w:p w:rsidR="00376252" w:rsidRDefault="005246FB" w:rsidP="005246FB">
      <w:r>
        <w:rPr>
          <w:rFonts w:hint="eastAsia"/>
        </w:rPr>
        <w:t>1.</w:t>
      </w:r>
      <w:r w:rsidR="0027344D">
        <w:rPr>
          <w:rFonts w:hint="eastAsia"/>
        </w:rPr>
        <w:t>方便操作，操作流程简单。</w:t>
      </w:r>
    </w:p>
    <w:p w:rsidR="00376252" w:rsidRDefault="0027344D" w:rsidP="005246FB">
      <w:r>
        <w:rPr>
          <w:rFonts w:hint="eastAsia"/>
        </w:rPr>
        <w:t xml:space="preserve">     </w:t>
      </w:r>
      <w:r w:rsidR="005246FB">
        <w:t>2.</w:t>
      </w:r>
      <w:r>
        <w:rPr>
          <w:rFonts w:hint="eastAsia"/>
        </w:rPr>
        <w:t>尽量从用户角度出发，以方便使用本产品：例如</w:t>
      </w:r>
    </w:p>
    <w:p w:rsidR="00376252" w:rsidRDefault="0027344D" w:rsidP="005246FB">
      <w:r>
        <w:rPr>
          <w:rFonts w:hint="eastAsia"/>
        </w:rPr>
        <w:t>a.</w:t>
      </w:r>
      <w:r>
        <w:rPr>
          <w:rFonts w:hint="eastAsia"/>
        </w:rPr>
        <w:t>用户在进行文章编写的时候提供分类标签让用户方便的将自己的文章归类。</w:t>
      </w:r>
    </w:p>
    <w:p w:rsidR="00376252" w:rsidRDefault="0027344D" w:rsidP="005246FB">
      <w:r>
        <w:rPr>
          <w:rFonts w:hint="eastAsia"/>
        </w:rPr>
        <w:t>b.</w:t>
      </w:r>
      <w:r>
        <w:rPr>
          <w:rFonts w:hint="eastAsia"/>
        </w:rPr>
        <w:t>在编辑</w:t>
      </w:r>
      <w:proofErr w:type="gramStart"/>
      <w:r>
        <w:rPr>
          <w:rFonts w:hint="eastAsia"/>
        </w:rPr>
        <w:t>栏提供</w:t>
      </w:r>
      <w:proofErr w:type="gramEnd"/>
      <w:r>
        <w:rPr>
          <w:rFonts w:hint="eastAsia"/>
        </w:rPr>
        <w:t>编辑辅助工具方便用户自定义自己的文章。</w:t>
      </w:r>
    </w:p>
    <w:p w:rsidR="00376252" w:rsidRDefault="005246FB" w:rsidP="005246FB">
      <w:r>
        <w:rPr>
          <w:rFonts w:hint="eastAsia"/>
        </w:rPr>
        <w:lastRenderedPageBreak/>
        <w:t>3.</w:t>
      </w:r>
      <w:r w:rsidR="0027344D">
        <w:rPr>
          <w:rFonts w:hint="eastAsia"/>
        </w:rPr>
        <w:t>支持第一次使用的用户能很快的熟练流畅的使用这款软件。</w:t>
      </w:r>
    </w:p>
    <w:p w:rsidR="00376252" w:rsidRDefault="005246FB" w:rsidP="005246FB">
      <w:r>
        <w:rPr>
          <w:rFonts w:hint="eastAsia"/>
        </w:rPr>
        <w:t>4.</w:t>
      </w:r>
      <w:r w:rsidR="0027344D">
        <w:rPr>
          <w:rFonts w:hint="eastAsia"/>
        </w:rPr>
        <w:t>容错能力：软件具有一定的容错能力，在非硬件故障或非通讯故障时，软件能保证正常运行，并有足够的提示信息帮助用户有效正确的完成任务。</w:t>
      </w:r>
    </w:p>
    <w:p w:rsidR="00376252" w:rsidRDefault="005246FB" w:rsidP="005246FB">
      <w:r>
        <w:rPr>
          <w:rFonts w:hint="eastAsia"/>
        </w:rPr>
        <w:t>5.</w:t>
      </w:r>
      <w:r w:rsidR="0027344D">
        <w:rPr>
          <w:rFonts w:hint="eastAsia"/>
        </w:rPr>
        <w:t>操作完成时有统一规范的提示信息。例如：删除文章时会弹出提示是否确认删除。</w:t>
      </w:r>
    </w:p>
    <w:p w:rsidR="00376252" w:rsidRDefault="005246FB" w:rsidP="005246FB">
      <w:r>
        <w:rPr>
          <w:rFonts w:hint="eastAsia"/>
        </w:rPr>
        <w:t>6.</w:t>
      </w:r>
      <w:r w:rsidR="0027344D">
        <w:rPr>
          <w:rFonts w:hint="eastAsia"/>
        </w:rPr>
        <w:t>软件使用时就有足够多的可浏览的信息。</w:t>
      </w:r>
    </w:p>
    <w:p w:rsidR="00376252" w:rsidRDefault="00376252" w:rsidP="005246FB"/>
    <w:p w:rsidR="00376252" w:rsidRDefault="00376252" w:rsidP="005246FB"/>
    <w:p w:rsidR="00376252" w:rsidRDefault="005246FB" w:rsidP="005246FB">
      <w:pPr>
        <w:pStyle w:val="1"/>
      </w:pPr>
      <w:bookmarkStart w:id="13" w:name="_Toc487743995"/>
      <w:r>
        <w:rPr>
          <w:rFonts w:hint="eastAsia"/>
        </w:rPr>
        <w:t xml:space="preserve">4. </w:t>
      </w:r>
      <w:r w:rsidR="0027344D">
        <w:rPr>
          <w:rFonts w:hint="eastAsia"/>
        </w:rPr>
        <w:t>逻辑视图</w:t>
      </w:r>
      <w:bookmarkEnd w:id="13"/>
    </w:p>
    <w:p w:rsidR="00376252" w:rsidRDefault="0027344D" w:rsidP="005246FB">
      <w:pPr>
        <w:rPr>
          <w:sz w:val="32"/>
          <w:szCs w:val="32"/>
        </w:rPr>
      </w:pPr>
      <w:r>
        <w:rPr>
          <w:rFonts w:hint="eastAsia"/>
        </w:rPr>
        <w:t>本章详细描述各</w:t>
      </w:r>
      <w:r>
        <w:rPr>
          <w:rFonts w:hint="eastAsia"/>
        </w:rPr>
        <w:t>架构关键性视图的设计及细节。</w:t>
      </w:r>
    </w:p>
    <w:p w:rsidR="00376252" w:rsidRDefault="0027344D" w:rsidP="005246FB">
      <w:pPr>
        <w:pStyle w:val="2"/>
        <w:rPr>
          <w:b w:val="0"/>
          <w:bCs w:val="0"/>
        </w:rPr>
      </w:pPr>
      <w:bookmarkStart w:id="14" w:name="_Toc487743996"/>
      <w:r>
        <w:t>4</w:t>
      </w:r>
      <w:r>
        <w:rPr>
          <w:rFonts w:hint="eastAsia"/>
        </w:rPr>
        <w:t>.1</w:t>
      </w:r>
      <w:r>
        <w:rPr>
          <w:rFonts w:hint="eastAsia"/>
        </w:rPr>
        <w:t>逻辑视图</w:t>
      </w:r>
      <w:bookmarkEnd w:id="14"/>
    </w:p>
    <w:p w:rsidR="00376252" w:rsidRDefault="0027344D" w:rsidP="005246FB">
      <w:r>
        <w:rPr>
          <w:rFonts w:hint="eastAsia"/>
        </w:rPr>
        <w:t>本节主要介绍系统的逻辑视图。通过面向对象的类</w:t>
      </w:r>
      <w:proofErr w:type="gramStart"/>
      <w:r>
        <w:rPr>
          <w:rFonts w:hint="eastAsia"/>
        </w:rPr>
        <w:t>图方式</w:t>
      </w:r>
      <w:proofErr w:type="gramEnd"/>
      <w:r>
        <w:rPr>
          <w:rFonts w:hint="eastAsia"/>
        </w:rPr>
        <w:t>展现系统的逻辑架构部署和主要功能类之间的关联分析，来明确系统的功能性需求设计，以及通过何种方式满足系统的可用性，可测试性等重要质量属性。</w:t>
      </w:r>
    </w:p>
    <w:p w:rsidR="00376252" w:rsidRDefault="0027344D" w:rsidP="005246FB">
      <w:r>
        <w:rPr>
          <w:rFonts w:hint="eastAsia"/>
        </w:rPr>
        <w:t>逻辑视图（功能类图）</w:t>
      </w:r>
      <w:proofErr w:type="gramStart"/>
      <w:r>
        <w:rPr>
          <w:rFonts w:hint="eastAsia"/>
        </w:rPr>
        <w:t>一</w:t>
      </w:r>
      <w:proofErr w:type="gramEnd"/>
      <w:r>
        <w:rPr>
          <w:rFonts w:hint="eastAsia"/>
        </w:rPr>
        <w:t>：</w:t>
      </w:r>
    </w:p>
    <w:p w:rsidR="00376252" w:rsidRDefault="0027344D" w:rsidP="005246FB">
      <w:r>
        <w:rPr>
          <w:rFonts w:hint="eastAsia"/>
        </w:rPr>
        <w:t>登录</w:t>
      </w:r>
      <w:r>
        <w:rPr>
          <w:rFonts w:hint="eastAsia"/>
        </w:rPr>
        <w:t>/</w:t>
      </w:r>
      <w:r>
        <w:rPr>
          <w:rFonts w:hint="eastAsia"/>
        </w:rPr>
        <w:t>注册类图</w:t>
      </w:r>
    </w:p>
    <w:p w:rsidR="00376252" w:rsidRDefault="0027344D" w:rsidP="005246FB">
      <w:r>
        <w:rPr>
          <w:noProof/>
        </w:rPr>
        <w:drawing>
          <wp:inline distT="0" distB="0" distL="114300" distR="114300">
            <wp:extent cx="4752340" cy="3538855"/>
            <wp:effectExtent l="0" t="0" r="10160" b="44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1"/>
                    <a:stretch>
                      <a:fillRect/>
                    </a:stretch>
                  </pic:blipFill>
                  <pic:spPr>
                    <a:xfrm>
                      <a:off x="0" y="0"/>
                      <a:ext cx="4752340" cy="3538855"/>
                    </a:xfrm>
                    <a:prstGeom prst="rect">
                      <a:avLst/>
                    </a:prstGeom>
                    <a:noFill/>
                    <a:ln w="9525">
                      <a:noFill/>
                    </a:ln>
                  </pic:spPr>
                </pic:pic>
              </a:graphicData>
            </a:graphic>
          </wp:inline>
        </w:drawing>
      </w:r>
    </w:p>
    <w:p w:rsidR="00376252" w:rsidRDefault="00376252" w:rsidP="005246FB"/>
    <w:p w:rsidR="00376252" w:rsidRDefault="0027344D" w:rsidP="005246FB">
      <w:r>
        <w:rPr>
          <w:rFonts w:hint="eastAsia"/>
        </w:rPr>
        <w:t>用户通过</w:t>
      </w:r>
      <w:proofErr w:type="spellStart"/>
      <w:r>
        <w:rPr>
          <w:rFonts w:hint="eastAsia"/>
        </w:rPr>
        <w:t>LoginActivity</w:t>
      </w:r>
      <w:proofErr w:type="spellEnd"/>
      <w:r>
        <w:rPr>
          <w:rFonts w:hint="eastAsia"/>
        </w:rPr>
        <w:t>，</w:t>
      </w:r>
      <w:proofErr w:type="spellStart"/>
      <w:r>
        <w:rPr>
          <w:rFonts w:hint="eastAsia"/>
        </w:rPr>
        <w:t>RegActivity</w:t>
      </w:r>
      <w:proofErr w:type="spellEnd"/>
      <w:r>
        <w:rPr>
          <w:rFonts w:hint="eastAsia"/>
        </w:rPr>
        <w:t>等类与</w:t>
      </w:r>
      <w:proofErr w:type="spellStart"/>
      <w:r>
        <w:rPr>
          <w:rFonts w:hint="eastAsia"/>
        </w:rPr>
        <w:t>Account_Controller</w:t>
      </w:r>
      <w:proofErr w:type="spellEnd"/>
      <w:r>
        <w:rPr>
          <w:rFonts w:hint="eastAsia"/>
        </w:rPr>
        <w:t>交互，</w:t>
      </w:r>
      <w:proofErr w:type="spellStart"/>
      <w:r>
        <w:rPr>
          <w:rFonts w:hint="eastAsia"/>
        </w:rPr>
        <w:t>Account_Controller</w:t>
      </w:r>
      <w:proofErr w:type="spellEnd"/>
      <w:r>
        <w:rPr>
          <w:rFonts w:hint="eastAsia"/>
        </w:rPr>
        <w:t>将信息传递到服务器的</w:t>
      </w:r>
      <w:proofErr w:type="spellStart"/>
      <w:r>
        <w:rPr>
          <w:rFonts w:hint="eastAsia"/>
        </w:rPr>
        <w:t>jsp</w:t>
      </w:r>
      <w:proofErr w:type="spellEnd"/>
      <w:r>
        <w:rPr>
          <w:rFonts w:hint="eastAsia"/>
        </w:rPr>
        <w:t>页面，</w:t>
      </w:r>
      <w:proofErr w:type="spellStart"/>
      <w:r>
        <w:rPr>
          <w:rFonts w:hint="eastAsia"/>
        </w:rPr>
        <w:t>Javaweb</w:t>
      </w:r>
      <w:proofErr w:type="spellEnd"/>
      <w:r>
        <w:rPr>
          <w:rFonts w:hint="eastAsia"/>
        </w:rPr>
        <w:t>与</w:t>
      </w:r>
      <w:proofErr w:type="spellStart"/>
      <w:r>
        <w:rPr>
          <w:rFonts w:hint="eastAsia"/>
        </w:rPr>
        <w:t>mysql</w:t>
      </w:r>
      <w:proofErr w:type="spellEnd"/>
      <w:r>
        <w:rPr>
          <w:rFonts w:hint="eastAsia"/>
        </w:rPr>
        <w:t>后端交互后确认信息的正确性后返回前端。</w:t>
      </w:r>
    </w:p>
    <w:p w:rsidR="00376252" w:rsidRDefault="0027344D" w:rsidP="005246FB">
      <w:proofErr w:type="spellStart"/>
      <w:r>
        <w:rPr>
          <w:rFonts w:hint="eastAsia"/>
        </w:rPr>
        <w:t>AccountManager</w:t>
      </w:r>
      <w:proofErr w:type="spellEnd"/>
      <w:r>
        <w:rPr>
          <w:rFonts w:hint="eastAsia"/>
        </w:rPr>
        <w:t>负责处理用户信息的保存等。</w:t>
      </w:r>
    </w:p>
    <w:p w:rsidR="00376252" w:rsidRDefault="00376252" w:rsidP="005246FB"/>
    <w:p w:rsidR="00376252" w:rsidRDefault="0027344D" w:rsidP="005246FB">
      <w:r>
        <w:rPr>
          <w:rFonts w:hint="eastAsia"/>
        </w:rPr>
        <w:lastRenderedPageBreak/>
        <w:t>逻辑视图（功能类图）二</w:t>
      </w:r>
      <w:r>
        <w:rPr>
          <w:rFonts w:hint="eastAsia"/>
        </w:rPr>
        <w:t>:</w:t>
      </w:r>
    </w:p>
    <w:p w:rsidR="00376252" w:rsidRDefault="0027344D" w:rsidP="005246FB">
      <w:r>
        <w:rPr>
          <w:rFonts w:hint="eastAsia"/>
        </w:rPr>
        <w:t>信息发布，收集，编辑，推送功能模块类图</w:t>
      </w:r>
    </w:p>
    <w:p w:rsidR="00376252" w:rsidRDefault="0027344D" w:rsidP="005246FB">
      <w:r>
        <w:rPr>
          <w:rFonts w:hint="eastAsia"/>
        </w:rPr>
        <w:t>1)</w:t>
      </w:r>
      <w:proofErr w:type="gramStart"/>
      <w:r>
        <w:rPr>
          <w:rFonts w:hint="eastAsia"/>
        </w:rPr>
        <w:t>服务器端类图</w:t>
      </w:r>
      <w:proofErr w:type="gramEnd"/>
      <w:r>
        <w:rPr>
          <w:rFonts w:hint="eastAsia"/>
        </w:rPr>
        <w:t>示意：</w:t>
      </w:r>
    </w:p>
    <w:p w:rsidR="00376252" w:rsidRDefault="0027344D" w:rsidP="005246FB">
      <w:r>
        <w:rPr>
          <w:noProof/>
        </w:rPr>
        <w:drawing>
          <wp:inline distT="0" distB="0" distL="114300" distR="114300">
            <wp:extent cx="4150360" cy="3861435"/>
            <wp:effectExtent l="0" t="0" r="2540"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2"/>
                    <a:stretch>
                      <a:fillRect/>
                    </a:stretch>
                  </pic:blipFill>
                  <pic:spPr>
                    <a:xfrm>
                      <a:off x="0" y="0"/>
                      <a:ext cx="4150360" cy="3861435"/>
                    </a:xfrm>
                    <a:prstGeom prst="rect">
                      <a:avLst/>
                    </a:prstGeom>
                    <a:noFill/>
                    <a:ln w="9525">
                      <a:noFill/>
                    </a:ln>
                  </pic:spPr>
                </pic:pic>
              </a:graphicData>
            </a:graphic>
          </wp:inline>
        </w:drawing>
      </w:r>
    </w:p>
    <w:p w:rsidR="00376252" w:rsidRDefault="0027344D" w:rsidP="005246FB">
      <w:pPr>
        <w:rPr>
          <w:rFonts w:asciiTheme="majorEastAsia" w:eastAsiaTheme="majorEastAsia" w:hAnsiTheme="majorEastAsia" w:cstheme="majorEastAsia"/>
        </w:rPr>
      </w:pPr>
      <w:r>
        <w:rPr>
          <w:rFonts w:asciiTheme="majorEastAsia" w:eastAsiaTheme="majorEastAsia" w:hAnsiTheme="majorEastAsia" w:cstheme="majorEastAsia" w:hint="eastAsia"/>
        </w:rPr>
        <w:t>部署在</w:t>
      </w:r>
      <w:proofErr w:type="spellStart"/>
      <w:r>
        <w:rPr>
          <w:rFonts w:asciiTheme="majorEastAsia" w:eastAsiaTheme="majorEastAsia" w:hAnsiTheme="majorEastAsia" w:cstheme="majorEastAsia" w:hint="eastAsia"/>
        </w:rPr>
        <w:t>javaweb</w:t>
      </w:r>
      <w:proofErr w:type="spellEnd"/>
      <w:r>
        <w:rPr>
          <w:rFonts w:asciiTheme="majorEastAsia" w:eastAsiaTheme="majorEastAsia" w:hAnsiTheme="majorEastAsia" w:cstheme="majorEastAsia" w:hint="eastAsia"/>
        </w:rPr>
        <w:t>上的服务器的核心处理逻辑即上图所示的</w:t>
      </w:r>
      <w:proofErr w:type="spellStart"/>
      <w:r>
        <w:rPr>
          <w:rFonts w:asciiTheme="majorEastAsia" w:eastAsiaTheme="majorEastAsia" w:hAnsiTheme="majorEastAsia" w:cstheme="majorEastAsia" w:hint="eastAsia"/>
        </w:rPr>
        <w:t>msg</w:t>
      </w:r>
      <w:proofErr w:type="spellEnd"/>
      <w:r>
        <w:rPr>
          <w:rFonts w:asciiTheme="majorEastAsia" w:eastAsiaTheme="majorEastAsia" w:hAnsiTheme="majorEastAsia" w:cstheme="majorEastAsia" w:hint="eastAsia"/>
        </w:rPr>
        <w:t>类（具体开发时名称可能不同），此类主要功能为处理</w:t>
      </w:r>
      <w:r>
        <w:rPr>
          <w:rFonts w:asciiTheme="majorEastAsia" w:eastAsiaTheme="majorEastAsia" w:hAnsiTheme="majorEastAsia" w:cstheme="majorEastAsia" w:hint="eastAsia"/>
        </w:rPr>
        <w:t>APP</w:t>
      </w:r>
      <w:r>
        <w:rPr>
          <w:rFonts w:asciiTheme="majorEastAsia" w:eastAsiaTheme="majorEastAsia" w:hAnsiTheme="majorEastAsia" w:cstheme="majorEastAsia" w:hint="eastAsia"/>
        </w:rPr>
        <w:t>的信</w:t>
      </w:r>
      <w:r>
        <w:rPr>
          <w:rFonts w:asciiTheme="majorEastAsia" w:eastAsiaTheme="majorEastAsia" w:hAnsiTheme="majorEastAsia" w:cstheme="majorEastAsia" w:hint="eastAsia"/>
        </w:rPr>
        <w:t>息发布，收集，编辑，推送功能，并利用这些功能实现不同用户的需求，最终将处理好的数据放入不同的</w:t>
      </w:r>
      <w:proofErr w:type="spellStart"/>
      <w:r>
        <w:rPr>
          <w:rFonts w:asciiTheme="majorEastAsia" w:eastAsiaTheme="majorEastAsia" w:hAnsiTheme="majorEastAsia" w:cstheme="majorEastAsia" w:hint="eastAsia"/>
        </w:rPr>
        <w:t>mysql</w:t>
      </w:r>
      <w:proofErr w:type="spellEnd"/>
      <w:r>
        <w:rPr>
          <w:rFonts w:asciiTheme="majorEastAsia" w:eastAsiaTheme="majorEastAsia" w:hAnsiTheme="majorEastAsia" w:cstheme="majorEastAsia" w:hint="eastAsia"/>
        </w:rPr>
        <w:t xml:space="preserve"> server</w:t>
      </w:r>
      <w:r>
        <w:rPr>
          <w:rFonts w:asciiTheme="majorEastAsia" w:eastAsiaTheme="majorEastAsia" w:hAnsiTheme="majorEastAsia" w:cstheme="majorEastAsia" w:hint="eastAsia"/>
        </w:rPr>
        <w:t>数据表中，或者在用户请求这些数据时将他们从表中取出。</w:t>
      </w:r>
    </w:p>
    <w:p w:rsidR="00376252" w:rsidRDefault="00376252" w:rsidP="005246FB">
      <w:pPr>
        <w:rPr>
          <w:rFonts w:asciiTheme="majorEastAsia" w:eastAsiaTheme="majorEastAsia" w:hAnsiTheme="majorEastAsia" w:cstheme="majorEastAsia"/>
        </w:rPr>
      </w:pPr>
    </w:p>
    <w:p w:rsidR="00376252" w:rsidRDefault="0027344D" w:rsidP="005246FB">
      <w:pPr>
        <w:rPr>
          <w:rFonts w:asciiTheme="majorEastAsia" w:eastAsiaTheme="majorEastAsia" w:hAnsiTheme="majorEastAsia" w:cstheme="majorEastAsia"/>
        </w:rPr>
      </w:pPr>
      <w:r>
        <w:rPr>
          <w:rFonts w:asciiTheme="majorEastAsia" w:eastAsiaTheme="majorEastAsia" w:hAnsiTheme="majorEastAsia" w:cstheme="majorEastAsia" w:hint="eastAsia"/>
        </w:rPr>
        <w:t>APP</w:t>
      </w:r>
      <w:r>
        <w:rPr>
          <w:rFonts w:asciiTheme="majorEastAsia" w:eastAsiaTheme="majorEastAsia" w:hAnsiTheme="majorEastAsia" w:cstheme="majorEastAsia" w:hint="eastAsia"/>
        </w:rPr>
        <w:t>与服务端交互类图：</w:t>
      </w:r>
    </w:p>
    <w:p w:rsidR="00376252" w:rsidRDefault="0027344D" w:rsidP="005246FB">
      <w:r>
        <w:rPr>
          <w:noProof/>
        </w:rPr>
        <w:lastRenderedPageBreak/>
        <w:drawing>
          <wp:inline distT="0" distB="0" distL="114300" distR="114300">
            <wp:extent cx="5267325" cy="4445635"/>
            <wp:effectExtent l="0" t="0" r="9525" b="1206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3"/>
                    <a:stretch>
                      <a:fillRect/>
                    </a:stretch>
                  </pic:blipFill>
                  <pic:spPr>
                    <a:xfrm>
                      <a:off x="0" y="0"/>
                      <a:ext cx="5267325" cy="4445635"/>
                    </a:xfrm>
                    <a:prstGeom prst="rect">
                      <a:avLst/>
                    </a:prstGeom>
                    <a:noFill/>
                    <a:ln w="9525">
                      <a:noFill/>
                    </a:ln>
                  </pic:spPr>
                </pic:pic>
              </a:graphicData>
            </a:graphic>
          </wp:inline>
        </w:drawing>
      </w:r>
    </w:p>
    <w:p w:rsidR="00376252" w:rsidRDefault="00376252" w:rsidP="005246FB"/>
    <w:p w:rsidR="00376252" w:rsidRDefault="0027344D" w:rsidP="005246FB">
      <w:r>
        <w:rPr>
          <w:rFonts w:hint="eastAsia"/>
        </w:rPr>
        <w:t>服务器端与</w:t>
      </w:r>
      <w:r>
        <w:rPr>
          <w:rFonts w:hint="eastAsia"/>
        </w:rPr>
        <w:t>APP</w:t>
      </w:r>
      <w:r>
        <w:rPr>
          <w:rFonts w:hint="eastAsia"/>
        </w:rPr>
        <w:t>端的交互主要集中于</w:t>
      </w:r>
      <w:r>
        <w:rPr>
          <w:rFonts w:hint="eastAsia"/>
        </w:rPr>
        <w:t>Comment(</w:t>
      </w:r>
      <w:r>
        <w:rPr>
          <w:rFonts w:hint="eastAsia"/>
        </w:rPr>
        <w:t>评论</w:t>
      </w:r>
      <w:r>
        <w:rPr>
          <w:rFonts w:hint="eastAsia"/>
        </w:rPr>
        <w:t>)</w:t>
      </w:r>
      <w:r>
        <w:rPr>
          <w:rFonts w:hint="eastAsia"/>
        </w:rPr>
        <w:t>功能和</w:t>
      </w:r>
      <w:proofErr w:type="spellStart"/>
      <w:r>
        <w:rPr>
          <w:rFonts w:hint="eastAsia"/>
        </w:rPr>
        <w:t>Msg</w:t>
      </w:r>
      <w:proofErr w:type="spellEnd"/>
      <w:r>
        <w:rPr>
          <w:rFonts w:hint="eastAsia"/>
        </w:rPr>
        <w:t>(</w:t>
      </w:r>
      <w:r>
        <w:rPr>
          <w:rFonts w:hint="eastAsia"/>
        </w:rPr>
        <w:t>新鲜事</w:t>
      </w:r>
      <w:r>
        <w:rPr>
          <w:rFonts w:hint="eastAsia"/>
        </w:rPr>
        <w:t>/</w:t>
      </w:r>
      <w:r>
        <w:rPr>
          <w:rFonts w:hint="eastAsia"/>
        </w:rPr>
        <w:t>消息</w:t>
      </w:r>
      <w:r>
        <w:rPr>
          <w:rFonts w:hint="eastAsia"/>
        </w:rPr>
        <w:t>)</w:t>
      </w:r>
      <w:r>
        <w:rPr>
          <w:rFonts w:hint="eastAsia"/>
        </w:rPr>
        <w:t>的编辑，发布，上传，删除，下载，展示等功能，因为目前阶段依然是主要从功能点出发，因而需要更多的辅助类来达成上述功能实现。</w:t>
      </w:r>
    </w:p>
    <w:p w:rsidR="00376252" w:rsidRDefault="00376252" w:rsidP="005246FB"/>
    <w:p w:rsidR="00376252" w:rsidRDefault="00376252" w:rsidP="005246FB"/>
    <w:p w:rsidR="005246FB" w:rsidRDefault="005246FB" w:rsidP="005246FB">
      <w:pPr>
        <w:rPr>
          <w:rFonts w:hint="eastAsia"/>
        </w:rPr>
      </w:pPr>
    </w:p>
    <w:p w:rsidR="00376252" w:rsidRDefault="0027344D" w:rsidP="005246FB">
      <w:pPr>
        <w:pStyle w:val="2"/>
        <w:rPr>
          <w:b w:val="0"/>
          <w:bCs w:val="0"/>
        </w:rPr>
      </w:pPr>
      <w:bookmarkStart w:id="15" w:name="_Toc487743997"/>
      <w:r>
        <w:t>4.2</w:t>
      </w:r>
      <w:r>
        <w:rPr>
          <w:rFonts w:hint="eastAsia"/>
        </w:rPr>
        <w:t>分层视图</w:t>
      </w:r>
      <w:bookmarkEnd w:id="15"/>
    </w:p>
    <w:p w:rsidR="00376252" w:rsidRDefault="0027344D" w:rsidP="005246FB">
      <w:r>
        <w:rPr>
          <w:rFonts w:hint="eastAsia"/>
        </w:rPr>
        <w:t>由于项目采用的是</w:t>
      </w:r>
      <w:r>
        <w:rPr>
          <w:rFonts w:hint="eastAsia"/>
        </w:rPr>
        <w:t>MVC-MVP</w:t>
      </w:r>
      <w:r>
        <w:rPr>
          <w:rFonts w:hint="eastAsia"/>
        </w:rPr>
        <w:t>的架构设计风格，</w:t>
      </w:r>
      <w:proofErr w:type="gramStart"/>
      <w:r>
        <w:rPr>
          <w:rFonts w:hint="eastAsia"/>
        </w:rPr>
        <w:t>故包设计</w:t>
      </w:r>
      <w:proofErr w:type="gramEnd"/>
      <w:r>
        <w:rPr>
          <w:rFonts w:hint="eastAsia"/>
        </w:rPr>
        <w:t>和分类遵从</w:t>
      </w:r>
      <w:r>
        <w:rPr>
          <w:rFonts w:hint="eastAsia"/>
        </w:rPr>
        <w:t>MVC-MVP</w:t>
      </w:r>
      <w:r>
        <w:rPr>
          <w:rFonts w:hint="eastAsia"/>
        </w:rPr>
        <w:t>的架构设计模式，具体项目包结构如图</w:t>
      </w:r>
      <w:r>
        <w:t>4</w:t>
      </w:r>
      <w:r>
        <w:rPr>
          <w:rFonts w:hint="eastAsia"/>
        </w:rPr>
        <w:t>-2</w:t>
      </w:r>
      <w:r>
        <w:rPr>
          <w:rFonts w:hint="eastAsia"/>
        </w:rPr>
        <w:t>所示，</w:t>
      </w:r>
    </w:p>
    <w:p w:rsidR="00376252" w:rsidRDefault="0027344D" w:rsidP="005246FB">
      <w:r>
        <w:rPr>
          <w:noProof/>
        </w:rPr>
        <w:lastRenderedPageBreak/>
        <w:drawing>
          <wp:inline distT="0" distB="0" distL="114300" distR="114300">
            <wp:extent cx="5272405" cy="4985385"/>
            <wp:effectExtent l="0" t="0" r="4445"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14"/>
                    <a:stretch>
                      <a:fillRect/>
                    </a:stretch>
                  </pic:blipFill>
                  <pic:spPr>
                    <a:xfrm>
                      <a:off x="0" y="0"/>
                      <a:ext cx="5272405" cy="4985385"/>
                    </a:xfrm>
                    <a:prstGeom prst="rect">
                      <a:avLst/>
                    </a:prstGeom>
                    <a:noFill/>
                    <a:ln w="9525">
                      <a:noFill/>
                    </a:ln>
                  </pic:spPr>
                </pic:pic>
              </a:graphicData>
            </a:graphic>
          </wp:inline>
        </w:drawing>
      </w:r>
    </w:p>
    <w:p w:rsidR="00376252" w:rsidRDefault="0027344D" w:rsidP="005246FB">
      <w:r>
        <w:rPr>
          <w:rFonts w:hint="eastAsia"/>
        </w:rPr>
        <w:t>图</w:t>
      </w:r>
      <w:r>
        <w:t>4</w:t>
      </w:r>
      <w:r>
        <w:t>-</w:t>
      </w:r>
      <w:r>
        <w:rPr>
          <w:rFonts w:hint="eastAsia"/>
        </w:rPr>
        <w:t xml:space="preserve">2 </w:t>
      </w:r>
      <w:r>
        <w:rPr>
          <w:rFonts w:hint="eastAsia"/>
        </w:rPr>
        <w:t>实时实地</w:t>
      </w:r>
      <w:r>
        <w:rPr>
          <w:rFonts w:hint="eastAsia"/>
        </w:rPr>
        <w:t>App</w:t>
      </w:r>
      <w:proofErr w:type="gramStart"/>
      <w:r>
        <w:rPr>
          <w:rFonts w:hint="eastAsia"/>
        </w:rPr>
        <w:t>项目项目</w:t>
      </w:r>
      <w:proofErr w:type="gramEnd"/>
      <w:r>
        <w:rPr>
          <w:rFonts w:hint="eastAsia"/>
        </w:rPr>
        <w:t>包结构</w:t>
      </w:r>
    </w:p>
    <w:p w:rsidR="00376252" w:rsidRDefault="00376252" w:rsidP="005246FB"/>
    <w:p w:rsidR="00376252" w:rsidRDefault="0027344D" w:rsidP="005246FB">
      <w:r>
        <w:rPr>
          <w:rFonts w:hint="eastAsia"/>
        </w:rPr>
        <w:t>系统结构与子系统分层视图：</w:t>
      </w:r>
    </w:p>
    <w:p w:rsidR="00376252" w:rsidRDefault="0027344D" w:rsidP="005246FB">
      <w:r>
        <w:rPr>
          <w:noProof/>
        </w:rPr>
        <w:lastRenderedPageBreak/>
        <w:drawing>
          <wp:inline distT="0" distB="0" distL="114300" distR="114300">
            <wp:extent cx="4252595" cy="4562475"/>
            <wp:effectExtent l="0" t="0" r="1460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5"/>
                    <a:stretch>
                      <a:fillRect/>
                    </a:stretch>
                  </pic:blipFill>
                  <pic:spPr>
                    <a:xfrm>
                      <a:off x="0" y="0"/>
                      <a:ext cx="4252595" cy="4562475"/>
                    </a:xfrm>
                    <a:prstGeom prst="rect">
                      <a:avLst/>
                    </a:prstGeom>
                    <a:noFill/>
                    <a:ln w="9525">
                      <a:noFill/>
                    </a:ln>
                  </pic:spPr>
                </pic:pic>
              </a:graphicData>
            </a:graphic>
          </wp:inline>
        </w:drawing>
      </w:r>
    </w:p>
    <w:p w:rsidR="00376252" w:rsidRDefault="00376252" w:rsidP="005246FB"/>
    <w:p w:rsidR="00376252" w:rsidRDefault="0027344D" w:rsidP="005246FB">
      <w:r>
        <w:rPr>
          <w:rFonts w:hint="eastAsia"/>
        </w:rPr>
        <w:t>对于</w:t>
      </w:r>
      <w:r>
        <w:t>每一个子程序的内部结构</w:t>
      </w:r>
      <w:r>
        <w:rPr>
          <w:rFonts w:hint="eastAsia"/>
        </w:rPr>
        <w:t>，结构</w:t>
      </w:r>
      <w:r>
        <w:t>部署如下：</w:t>
      </w:r>
    </w:p>
    <w:p w:rsidR="00376252" w:rsidRDefault="0027344D" w:rsidP="005246FB">
      <w:r>
        <w:rPr>
          <w:noProof/>
        </w:rPr>
        <w:drawing>
          <wp:inline distT="0" distB="0" distL="114300" distR="114300">
            <wp:extent cx="4247515" cy="2946400"/>
            <wp:effectExtent l="0" t="0" r="635" b="635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6"/>
                    <a:stretch>
                      <a:fillRect/>
                    </a:stretch>
                  </pic:blipFill>
                  <pic:spPr>
                    <a:xfrm>
                      <a:off x="0" y="0"/>
                      <a:ext cx="4247515" cy="2946400"/>
                    </a:xfrm>
                    <a:prstGeom prst="rect">
                      <a:avLst/>
                    </a:prstGeom>
                    <a:noFill/>
                    <a:ln w="9525">
                      <a:noFill/>
                    </a:ln>
                  </pic:spPr>
                </pic:pic>
              </a:graphicData>
            </a:graphic>
          </wp:inline>
        </w:drawing>
      </w:r>
    </w:p>
    <w:p w:rsidR="00376252" w:rsidRDefault="0027344D" w:rsidP="005246FB">
      <w:r>
        <w:rPr>
          <w:rFonts w:hint="eastAsia"/>
        </w:rPr>
        <w:t>根据</w:t>
      </w:r>
      <w:r>
        <w:rPr>
          <w:rFonts w:hint="eastAsia"/>
        </w:rPr>
        <w:t>MVC-MVP</w:t>
      </w:r>
      <w:r>
        <w:rPr>
          <w:rFonts w:hint="eastAsia"/>
        </w:rPr>
        <w:t>架构设计模式，实时实地</w:t>
      </w:r>
      <w:r>
        <w:rPr>
          <w:rFonts w:hint="eastAsia"/>
        </w:rPr>
        <w:t>APP</w:t>
      </w:r>
      <w:r>
        <w:rPr>
          <w:rFonts w:hint="eastAsia"/>
        </w:rPr>
        <w:t>中大量应用了前端</w:t>
      </w:r>
      <w:r>
        <w:rPr>
          <w:rFonts w:hint="eastAsia"/>
        </w:rPr>
        <w:t>UI-</w:t>
      </w:r>
      <w:r>
        <w:rPr>
          <w:rFonts w:hint="eastAsia"/>
        </w:rPr>
        <w:t>数据适配</w:t>
      </w:r>
      <w:r>
        <w:rPr>
          <w:rFonts w:hint="eastAsia"/>
        </w:rPr>
        <w:t>Adapter-</w:t>
      </w:r>
      <w:r>
        <w:rPr>
          <w:rFonts w:hint="eastAsia"/>
        </w:rPr>
        <w:t>数据存储</w:t>
      </w:r>
      <w:r>
        <w:rPr>
          <w:rFonts w:hint="eastAsia"/>
        </w:rPr>
        <w:t>Model</w:t>
      </w:r>
      <w:r>
        <w:rPr>
          <w:rFonts w:hint="eastAsia"/>
        </w:rPr>
        <w:t>的设计模式，并且成功在一些包内设置了</w:t>
      </w:r>
      <w:proofErr w:type="gramStart"/>
      <w:r>
        <w:rPr>
          <w:rFonts w:hint="eastAsia"/>
        </w:rPr>
        <w:t>单例类</w:t>
      </w:r>
      <w:proofErr w:type="gramEnd"/>
      <w:r>
        <w:rPr>
          <w:rFonts w:hint="eastAsia"/>
        </w:rPr>
        <w:t>，根据这样的设计模式，可以很轻松的实现不同</w:t>
      </w:r>
      <w:r>
        <w:rPr>
          <w:rFonts w:hint="eastAsia"/>
        </w:rPr>
        <w:t>Activity</w:t>
      </w:r>
      <w:r>
        <w:rPr>
          <w:rFonts w:hint="eastAsia"/>
        </w:rPr>
        <w:t>之间复杂的</w:t>
      </w:r>
      <w:r>
        <w:rPr>
          <w:rFonts w:hint="eastAsia"/>
        </w:rPr>
        <w:t>Context</w:t>
      </w:r>
      <w:r>
        <w:rPr>
          <w:rFonts w:hint="eastAsia"/>
        </w:rPr>
        <w:t>切换，从而节约了开发成本。</w:t>
      </w:r>
    </w:p>
    <w:p w:rsidR="00376252" w:rsidRDefault="0027344D" w:rsidP="005246FB">
      <w:r>
        <w:rPr>
          <w:rFonts w:hint="eastAsia"/>
        </w:rPr>
        <w:lastRenderedPageBreak/>
        <w:t>APP</w:t>
      </w:r>
      <w:r>
        <w:rPr>
          <w:rFonts w:hint="eastAsia"/>
        </w:rPr>
        <w:t>前端显示主要使用</w:t>
      </w:r>
      <w:r>
        <w:rPr>
          <w:rFonts w:hint="eastAsia"/>
        </w:rPr>
        <w:t>Activity</w:t>
      </w:r>
      <w:r>
        <w:rPr>
          <w:rFonts w:hint="eastAsia"/>
        </w:rPr>
        <w:t>结合</w:t>
      </w:r>
      <w:r>
        <w:rPr>
          <w:rFonts w:hint="eastAsia"/>
        </w:rPr>
        <w:t>Fragment</w:t>
      </w:r>
      <w:r>
        <w:rPr>
          <w:rFonts w:hint="eastAsia"/>
        </w:rPr>
        <w:t>来实现，合理的</w:t>
      </w:r>
      <w:proofErr w:type="gramStart"/>
      <w:r>
        <w:rPr>
          <w:rFonts w:hint="eastAsia"/>
        </w:rPr>
        <w:t>包设计</w:t>
      </w:r>
      <w:proofErr w:type="gramEnd"/>
      <w:r>
        <w:rPr>
          <w:rFonts w:hint="eastAsia"/>
        </w:rPr>
        <w:t>使得各包和各模块之间的耦合度非常低，而同时拥有非常高的内聚度，成功秉持了高内聚，低耦合的设计原则。</w:t>
      </w:r>
    </w:p>
    <w:p w:rsidR="00376252" w:rsidRDefault="0027344D" w:rsidP="005246FB">
      <w:r>
        <w:rPr>
          <w:rFonts w:hint="eastAsia"/>
        </w:rPr>
        <w:t>以</w:t>
      </w:r>
      <w:r>
        <w:rPr>
          <w:rFonts w:hint="eastAsia"/>
        </w:rPr>
        <w:t>Account</w:t>
      </w:r>
      <w:r>
        <w:rPr>
          <w:rFonts w:hint="eastAsia"/>
        </w:rPr>
        <w:t>包为例，其中的</w:t>
      </w:r>
      <w:proofErr w:type="spellStart"/>
      <w:r>
        <w:rPr>
          <w:rFonts w:hint="eastAsia"/>
        </w:rPr>
        <w:t>AccountFragment</w:t>
      </w:r>
      <w:proofErr w:type="spellEnd"/>
      <w:r>
        <w:rPr>
          <w:rFonts w:hint="eastAsia"/>
        </w:rPr>
        <w:t>功能设计简洁</w:t>
      </w:r>
      <w:r>
        <w:rPr>
          <w:rFonts w:hint="eastAsia"/>
        </w:rPr>
        <w:t>，目的即保存用户的个人信息（登录后的）并提供存取和修改查找等的接口，而作为</w:t>
      </w:r>
      <w:r>
        <w:rPr>
          <w:rFonts w:hint="eastAsia"/>
        </w:rPr>
        <w:t>Login</w:t>
      </w:r>
      <w:r>
        <w:rPr>
          <w:rFonts w:hint="eastAsia"/>
        </w:rPr>
        <w:t>模块的数据来源，</w:t>
      </w:r>
      <w:r>
        <w:rPr>
          <w:rFonts w:hint="eastAsia"/>
        </w:rPr>
        <w:t>Account</w:t>
      </w:r>
      <w:r>
        <w:rPr>
          <w:rFonts w:hint="eastAsia"/>
        </w:rPr>
        <w:t>包可以与</w:t>
      </w:r>
      <w:proofErr w:type="spellStart"/>
      <w:r>
        <w:t>LoginHandler</w:t>
      </w:r>
      <w:proofErr w:type="spellEnd"/>
      <w:r>
        <w:rPr>
          <w:rFonts w:hint="eastAsia"/>
        </w:rPr>
        <w:t>相配合，从而实现数据与逻辑处理的分离，实现高效而安全的设计理念。</w:t>
      </w:r>
    </w:p>
    <w:p w:rsidR="00376252" w:rsidRDefault="0027344D" w:rsidP="005246FB">
      <w:r>
        <w:rPr>
          <w:rFonts w:hint="eastAsia"/>
        </w:rPr>
        <w:t>同时，</w:t>
      </w:r>
      <w:proofErr w:type="spellStart"/>
      <w:r>
        <w:rPr>
          <w:rFonts w:hint="eastAsia"/>
        </w:rPr>
        <w:t>utils</w:t>
      </w:r>
      <w:proofErr w:type="spellEnd"/>
      <w:r>
        <w:rPr>
          <w:rFonts w:hint="eastAsia"/>
        </w:rPr>
        <w:t>包中包含了各种通用工具，比如统一管理本地缓存的</w:t>
      </w:r>
      <w:proofErr w:type="spellStart"/>
      <w:r>
        <w:rPr>
          <w:rFonts w:hint="eastAsia"/>
        </w:rPr>
        <w:t>DiskLruCache</w:t>
      </w:r>
      <w:proofErr w:type="spellEnd"/>
      <w:r>
        <w:rPr>
          <w:rFonts w:hint="eastAsia"/>
        </w:rPr>
        <w:t>类，实现了一个简单的</w:t>
      </w:r>
      <w:r>
        <w:rPr>
          <w:rFonts w:hint="eastAsia"/>
        </w:rPr>
        <w:t>LRU</w:t>
      </w:r>
      <w:r>
        <w:rPr>
          <w:rFonts w:hint="eastAsia"/>
        </w:rPr>
        <w:t>算法，非常高效的管理本地缓存机制；以及</w:t>
      </w:r>
      <w:proofErr w:type="spellStart"/>
      <w:r>
        <w:rPr>
          <w:rFonts w:hint="eastAsia"/>
        </w:rPr>
        <w:t>FileUtils</w:t>
      </w:r>
      <w:proofErr w:type="spellEnd"/>
      <w:r>
        <w:rPr>
          <w:rFonts w:hint="eastAsia"/>
        </w:rPr>
        <w:t>类包含了各种处理文件读写的方法实现；</w:t>
      </w:r>
      <w:proofErr w:type="spellStart"/>
      <w:r>
        <w:rPr>
          <w:rFonts w:hint="eastAsia"/>
        </w:rPr>
        <w:t>NetworkUtil</w:t>
      </w:r>
      <w:proofErr w:type="spellEnd"/>
      <w:r>
        <w:rPr>
          <w:rFonts w:hint="eastAsia"/>
        </w:rPr>
        <w:t>则以相对通用的方式预先定义了几个以</w:t>
      </w:r>
      <w:r>
        <w:rPr>
          <w:rFonts w:hint="eastAsia"/>
        </w:rPr>
        <w:t>HTTP</w:t>
      </w:r>
      <w:r>
        <w:rPr>
          <w:rFonts w:hint="eastAsia"/>
        </w:rPr>
        <w:t>协议访问互联网上服务器的方法，这</w:t>
      </w:r>
      <w:r>
        <w:rPr>
          <w:rFonts w:hint="eastAsia"/>
        </w:rPr>
        <w:t>对于软件必须的网络传输而言是非常有必要的技术。</w:t>
      </w:r>
    </w:p>
    <w:p w:rsidR="00376252" w:rsidRDefault="0027344D" w:rsidP="005246FB">
      <w:r>
        <w:rPr>
          <w:rFonts w:hint="eastAsia"/>
        </w:rPr>
        <w:t>Editor</w:t>
      </w:r>
      <w:r>
        <w:rPr>
          <w:rFonts w:hint="eastAsia"/>
        </w:rPr>
        <w:t>包中包含了非常重要的部分：一个适应性非常好的用户用编辑器，用户可以利用此编辑器对自己即将发布的文章进行编辑，编辑过的文章将直接被生成为</w:t>
      </w:r>
      <w:r>
        <w:rPr>
          <w:rFonts w:hint="eastAsia"/>
        </w:rPr>
        <w:t>HTML</w:t>
      </w:r>
      <w:r>
        <w:rPr>
          <w:rFonts w:hint="eastAsia"/>
        </w:rPr>
        <w:t>文档，经</w:t>
      </w:r>
      <w:r>
        <w:rPr>
          <w:rFonts w:hint="eastAsia"/>
        </w:rPr>
        <w:t>Android</w:t>
      </w:r>
      <w:r>
        <w:rPr>
          <w:rFonts w:hint="eastAsia"/>
        </w:rPr>
        <w:t>端</w:t>
      </w:r>
      <w:r>
        <w:rPr>
          <w:rFonts w:hint="eastAsia"/>
        </w:rPr>
        <w:t>CSS</w:t>
      </w:r>
      <w:r>
        <w:rPr>
          <w:rFonts w:hint="eastAsia"/>
        </w:rPr>
        <w:t>优化后，可直接被实时实地</w:t>
      </w:r>
      <w:r>
        <w:rPr>
          <w:rFonts w:hint="eastAsia"/>
        </w:rPr>
        <w:t>APP</w:t>
      </w:r>
      <w:r>
        <w:rPr>
          <w:rFonts w:hint="eastAsia"/>
        </w:rPr>
        <w:t>内嵌的</w:t>
      </w:r>
      <w:proofErr w:type="spellStart"/>
      <w:r>
        <w:rPr>
          <w:rFonts w:hint="eastAsia"/>
        </w:rPr>
        <w:t>webview</w:t>
      </w:r>
      <w:proofErr w:type="spellEnd"/>
      <w:r>
        <w:rPr>
          <w:rFonts w:hint="eastAsia"/>
        </w:rPr>
        <w:t>组件直接读取并显示给用户，方便和快捷度上都有一定的提示。</w:t>
      </w:r>
    </w:p>
    <w:p w:rsidR="00376252" w:rsidRDefault="0027344D" w:rsidP="005246FB">
      <w:r>
        <w:t>Login</w:t>
      </w:r>
      <w:r>
        <w:rPr>
          <w:rFonts w:hint="eastAsia"/>
        </w:rPr>
        <w:t>包则包含两个子模块于其中，</w:t>
      </w:r>
      <w:r>
        <w:rPr>
          <w:rFonts w:hint="eastAsia"/>
        </w:rPr>
        <w:t xml:space="preserve"> </w:t>
      </w:r>
      <w:r>
        <w:rPr>
          <w:rFonts w:hint="eastAsia"/>
        </w:rPr>
        <w:t>一个是用来处理登录，与后台进行交互的</w:t>
      </w:r>
      <w:proofErr w:type="spellStart"/>
      <w:r>
        <w:rPr>
          <w:rFonts w:hint="eastAsia"/>
        </w:rPr>
        <w:t>LoginProcess</w:t>
      </w:r>
      <w:proofErr w:type="spellEnd"/>
      <w:r>
        <w:rPr>
          <w:rFonts w:hint="eastAsia"/>
        </w:rPr>
        <w:t>类，另一个则是负责和用户交互的</w:t>
      </w:r>
      <w:proofErr w:type="spellStart"/>
      <w:r>
        <w:rPr>
          <w:rFonts w:hint="eastAsia"/>
        </w:rPr>
        <w:t>LoginActivity</w:t>
      </w:r>
      <w:proofErr w:type="spellEnd"/>
      <w:r>
        <w:rPr>
          <w:rFonts w:hint="eastAsia"/>
        </w:rPr>
        <w:t>，之所以这样设计，</w:t>
      </w:r>
      <w:r>
        <w:rPr>
          <w:rFonts w:hint="eastAsia"/>
        </w:rPr>
        <w:t>是因为这不仅对用户是友好的，也实现了数据和功能相分离，</w:t>
      </w:r>
      <w:r>
        <w:rPr>
          <w:rFonts w:hint="eastAsia"/>
        </w:rPr>
        <w:t>UI</w:t>
      </w:r>
      <w:r>
        <w:rPr>
          <w:rFonts w:hint="eastAsia"/>
        </w:rPr>
        <w:t>和后台逻辑相分离的设计原则，是值得采用的一种设计原则。</w:t>
      </w:r>
    </w:p>
    <w:p w:rsidR="00376252" w:rsidRDefault="00376252" w:rsidP="005246FB"/>
    <w:p w:rsidR="00376252" w:rsidRDefault="00376252" w:rsidP="005246FB"/>
    <w:p w:rsidR="005246FB" w:rsidRDefault="005246FB" w:rsidP="005246FB">
      <w:pPr>
        <w:rPr>
          <w:rFonts w:hint="eastAsia"/>
        </w:rPr>
      </w:pPr>
    </w:p>
    <w:p w:rsidR="00376252" w:rsidRDefault="0027344D" w:rsidP="005246FB">
      <w:pPr>
        <w:pStyle w:val="2"/>
        <w:rPr>
          <w:b w:val="0"/>
          <w:bCs w:val="0"/>
        </w:rPr>
      </w:pPr>
      <w:bookmarkStart w:id="16" w:name="_Toc487743998"/>
      <w:r>
        <w:t>4</w:t>
      </w:r>
      <w:r>
        <w:rPr>
          <w:rFonts w:hint="eastAsia"/>
        </w:rPr>
        <w:t>.3</w:t>
      </w:r>
      <w:r>
        <w:rPr>
          <w:rFonts w:hint="eastAsia"/>
        </w:rPr>
        <w:t>架构模式</w:t>
      </w:r>
      <w:bookmarkEnd w:id="16"/>
    </w:p>
    <w:p w:rsidR="00376252" w:rsidRDefault="0027344D" w:rsidP="005246FB">
      <w:r>
        <w:rPr>
          <w:rFonts w:hint="eastAsia"/>
        </w:rPr>
        <w:t>主要利用了</w:t>
      </w:r>
      <w:r>
        <w:rPr>
          <w:rFonts w:hint="eastAsia"/>
        </w:rPr>
        <w:t>MVC</w:t>
      </w:r>
      <w:r>
        <w:rPr>
          <w:rFonts w:hint="eastAsia"/>
        </w:rPr>
        <w:t>架构设计模式，此模式已在前述逻辑视图、分层视图中得到了体现，并通过</w:t>
      </w:r>
      <w:r>
        <w:rPr>
          <w:rFonts w:hint="eastAsia"/>
        </w:rPr>
        <w:t>APP</w:t>
      </w:r>
      <w:r>
        <w:rPr>
          <w:rFonts w:hint="eastAsia"/>
        </w:rPr>
        <w:t>的数据管理和显示得到进一步显示。</w:t>
      </w:r>
    </w:p>
    <w:p w:rsidR="00376252" w:rsidRDefault="0027344D" w:rsidP="005246FB">
      <w:r>
        <w:rPr>
          <w:rFonts w:hint="eastAsia"/>
        </w:rPr>
        <w:t>部署爬虫（</w:t>
      </w:r>
      <w:r>
        <w:rPr>
          <w:rFonts w:hint="eastAsia"/>
        </w:rPr>
        <w:t>APP</w:t>
      </w:r>
      <w:r>
        <w:rPr>
          <w:rFonts w:hint="eastAsia"/>
        </w:rPr>
        <w:t>初始化数据和维持数据获取部分）</w:t>
      </w:r>
    </w:p>
    <w:p w:rsidR="00376252" w:rsidRDefault="0027344D" w:rsidP="005246FB">
      <w:r>
        <w:rPr>
          <w:noProof/>
        </w:rPr>
        <w:lastRenderedPageBreak/>
        <w:drawing>
          <wp:inline distT="0" distB="0" distL="114300" distR="114300">
            <wp:extent cx="5753100" cy="3968115"/>
            <wp:effectExtent l="0" t="0" r="0" b="133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17"/>
                    <a:stretch>
                      <a:fillRect/>
                    </a:stretch>
                  </pic:blipFill>
                  <pic:spPr>
                    <a:xfrm>
                      <a:off x="0" y="0"/>
                      <a:ext cx="5753100" cy="3968115"/>
                    </a:xfrm>
                    <a:prstGeom prst="rect">
                      <a:avLst/>
                    </a:prstGeom>
                    <a:noFill/>
                    <a:ln w="9525">
                      <a:noFill/>
                    </a:ln>
                  </pic:spPr>
                </pic:pic>
              </a:graphicData>
            </a:graphic>
          </wp:inline>
        </w:drawing>
      </w:r>
    </w:p>
    <w:p w:rsidR="00376252" w:rsidRDefault="00376252" w:rsidP="005246FB"/>
    <w:p w:rsidR="00376252" w:rsidRDefault="0027344D" w:rsidP="005246FB">
      <w:r>
        <w:rPr>
          <w:rFonts w:hint="eastAsia"/>
        </w:rPr>
        <w:t>程序目标是使用一只分布式的，可循环</w:t>
      </w:r>
      <w:proofErr w:type="gramStart"/>
      <w:r>
        <w:rPr>
          <w:rFonts w:hint="eastAsia"/>
        </w:rPr>
        <w:t>不停爬取信息</w:t>
      </w:r>
      <w:proofErr w:type="gramEnd"/>
      <w:r>
        <w:rPr>
          <w:rFonts w:hint="eastAsia"/>
        </w:rPr>
        <w:t>的搜索爬虫，另外借助附带的信息过滤功能，快速从整个互联网上获取按照时间新鲜度和火热程度排序的新鲜事物，并通过</w:t>
      </w:r>
      <w:proofErr w:type="spellStart"/>
      <w:r>
        <w:rPr>
          <w:rFonts w:hint="eastAsia"/>
        </w:rPr>
        <w:t>JavaWeb</w:t>
      </w:r>
      <w:proofErr w:type="spellEnd"/>
      <w:r>
        <w:rPr>
          <w:rFonts w:hint="eastAsia"/>
        </w:rPr>
        <w:t>部署的相应接口，直接将获取到的数据</w:t>
      </w:r>
      <w:r>
        <w:rPr>
          <w:rFonts w:hint="eastAsia"/>
        </w:rPr>
        <w:t>脱敏和规范化后推送到用户的</w:t>
      </w:r>
      <w:r>
        <w:rPr>
          <w:rFonts w:hint="eastAsia"/>
        </w:rPr>
        <w:t>APP</w:t>
      </w:r>
      <w:r>
        <w:rPr>
          <w:rFonts w:hint="eastAsia"/>
        </w:rPr>
        <w:t>端，作为初始化数据来吸引用户并且在系统缺乏热度时采用这种办法来提高用户阅读的兴趣。这一手段将成为程序架构设计中如何保证系统持续可用性的重要一环。</w:t>
      </w:r>
    </w:p>
    <w:p w:rsidR="00376252" w:rsidRDefault="0027344D" w:rsidP="005246FB">
      <w:r>
        <w:rPr>
          <w:rFonts w:hint="eastAsia"/>
        </w:rPr>
        <w:t>爬虫基本的工作模式如上图所示，虽然爬虫并不是系统功能的主要实现者，但是作为新鲜数据源的获取者，的确能够对系统的上线和吸引用户起到非常关键的作用，因而在此处赘述</w:t>
      </w:r>
      <w:proofErr w:type="spellStart"/>
      <w:r>
        <w:rPr>
          <w:rFonts w:hint="eastAsia"/>
        </w:rPr>
        <w:t>WebSpam</w:t>
      </w:r>
      <w:proofErr w:type="spellEnd"/>
      <w:r>
        <w:rPr>
          <w:rFonts w:hint="eastAsia"/>
        </w:rPr>
        <w:t>系统的工作模式以及我们是如何打算将</w:t>
      </w:r>
      <w:proofErr w:type="spellStart"/>
      <w:r>
        <w:rPr>
          <w:rFonts w:hint="eastAsia"/>
        </w:rPr>
        <w:t>WebSpam</w:t>
      </w:r>
      <w:proofErr w:type="spellEnd"/>
      <w:r>
        <w:rPr>
          <w:rFonts w:hint="eastAsia"/>
        </w:rPr>
        <w:t>使用在我们的系统中以确保系统中总是有足够的新鲜信息。</w:t>
      </w:r>
    </w:p>
    <w:p w:rsidR="00376252" w:rsidRDefault="00376252" w:rsidP="005246FB"/>
    <w:p w:rsidR="005246FB" w:rsidRDefault="005246FB" w:rsidP="005246FB"/>
    <w:p w:rsidR="005246FB" w:rsidRDefault="005246FB" w:rsidP="005246FB"/>
    <w:p w:rsidR="005246FB" w:rsidRDefault="005246FB" w:rsidP="005246FB"/>
    <w:p w:rsidR="005246FB" w:rsidRDefault="005246FB" w:rsidP="005246FB"/>
    <w:p w:rsidR="005246FB" w:rsidRDefault="005246FB" w:rsidP="005246FB"/>
    <w:p w:rsidR="005246FB" w:rsidRDefault="005246FB" w:rsidP="005246FB"/>
    <w:p w:rsidR="005246FB" w:rsidRDefault="005246FB" w:rsidP="005246FB"/>
    <w:p w:rsidR="005246FB" w:rsidRDefault="005246FB" w:rsidP="005246FB"/>
    <w:p w:rsidR="005246FB" w:rsidRDefault="005246FB" w:rsidP="005246FB"/>
    <w:p w:rsidR="005246FB" w:rsidRDefault="005246FB" w:rsidP="005246FB">
      <w:pPr>
        <w:rPr>
          <w:rFonts w:hint="eastAsia"/>
        </w:rPr>
      </w:pPr>
    </w:p>
    <w:p w:rsidR="00376252" w:rsidRDefault="0027344D" w:rsidP="005246FB">
      <w:pPr>
        <w:pStyle w:val="2"/>
        <w:rPr>
          <w:b w:val="0"/>
          <w:bCs w:val="0"/>
        </w:rPr>
      </w:pPr>
      <w:bookmarkStart w:id="17" w:name="_Toc487743999"/>
      <w:r>
        <w:lastRenderedPageBreak/>
        <w:t>4.</w:t>
      </w:r>
      <w:r>
        <w:rPr>
          <w:rFonts w:hint="eastAsia"/>
        </w:rPr>
        <w:t>4</w:t>
      </w:r>
      <w:r>
        <w:rPr>
          <w:rFonts w:hint="eastAsia"/>
        </w:rPr>
        <w:t>设计机制</w:t>
      </w:r>
      <w:bookmarkEnd w:id="17"/>
    </w:p>
    <w:p w:rsidR="00376252" w:rsidRDefault="0027344D" w:rsidP="005246FB">
      <w:r>
        <w:rPr>
          <w:rFonts w:hint="eastAsia"/>
        </w:rPr>
        <w:t>子系统与架构</w:t>
      </w:r>
      <w:r>
        <w:t>对</w:t>
      </w:r>
      <w:r>
        <w:rPr>
          <w:rFonts w:hint="eastAsia"/>
        </w:rPr>
        <w:t>应</w:t>
      </w:r>
      <w:r>
        <w:t>关系</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35"/>
        <w:gridCol w:w="2599"/>
        <w:gridCol w:w="2762"/>
      </w:tblGrid>
      <w:tr w:rsidR="00376252">
        <w:tc>
          <w:tcPr>
            <w:tcW w:w="2935" w:type="dxa"/>
          </w:tcPr>
          <w:p w:rsidR="00376252" w:rsidRDefault="0027344D" w:rsidP="005246FB">
            <w:r>
              <w:rPr>
                <w:rFonts w:hint="eastAsia"/>
              </w:rPr>
              <w:t>层次</w:t>
            </w:r>
          </w:p>
        </w:tc>
        <w:tc>
          <w:tcPr>
            <w:tcW w:w="2599" w:type="dxa"/>
          </w:tcPr>
          <w:p w:rsidR="00376252" w:rsidRDefault="0027344D" w:rsidP="005246FB">
            <w:r>
              <w:rPr>
                <w:rFonts w:hint="eastAsia"/>
              </w:rPr>
              <w:t>类</w:t>
            </w:r>
            <w:r>
              <w:t>、模块</w:t>
            </w:r>
          </w:p>
        </w:tc>
        <w:tc>
          <w:tcPr>
            <w:tcW w:w="2762" w:type="dxa"/>
          </w:tcPr>
          <w:p w:rsidR="00376252" w:rsidRDefault="0027344D" w:rsidP="005246FB">
            <w:r>
              <w:rPr>
                <w:rFonts w:hint="eastAsia"/>
              </w:rPr>
              <w:t>功能</w:t>
            </w:r>
            <w:r>
              <w:t>职责</w:t>
            </w:r>
          </w:p>
        </w:tc>
      </w:tr>
      <w:tr w:rsidR="00376252">
        <w:tc>
          <w:tcPr>
            <w:tcW w:w="2935" w:type="dxa"/>
          </w:tcPr>
          <w:p w:rsidR="00376252" w:rsidRDefault="0027344D" w:rsidP="005246FB">
            <w:r>
              <w:t>V</w:t>
            </w:r>
            <w:r>
              <w:rPr>
                <w:rFonts w:hint="eastAsia"/>
              </w:rPr>
              <w:t>iew</w:t>
            </w:r>
          </w:p>
        </w:tc>
        <w:tc>
          <w:tcPr>
            <w:tcW w:w="2599" w:type="dxa"/>
          </w:tcPr>
          <w:p w:rsidR="00376252" w:rsidRDefault="0027344D" w:rsidP="005246FB">
            <w:r>
              <w:t>X</w:t>
            </w:r>
            <w:r>
              <w:rPr>
                <w:rFonts w:hint="eastAsia"/>
              </w:rPr>
              <w:t>xx.xml</w:t>
            </w:r>
          </w:p>
        </w:tc>
        <w:tc>
          <w:tcPr>
            <w:tcW w:w="2762" w:type="dxa"/>
          </w:tcPr>
          <w:p w:rsidR="00376252" w:rsidRDefault="0027344D" w:rsidP="005246FB">
            <w:r>
              <w:rPr>
                <w:rFonts w:hint="eastAsia"/>
              </w:rPr>
              <w:t>定义</w:t>
            </w:r>
            <w:r>
              <w:t>用户交互界面</w:t>
            </w:r>
          </w:p>
        </w:tc>
      </w:tr>
      <w:tr w:rsidR="00376252">
        <w:tc>
          <w:tcPr>
            <w:tcW w:w="2935" w:type="dxa"/>
          </w:tcPr>
          <w:p w:rsidR="00376252" w:rsidRDefault="0027344D" w:rsidP="005246FB">
            <w:r>
              <w:t>M</w:t>
            </w:r>
            <w:r>
              <w:rPr>
                <w:rFonts w:hint="eastAsia"/>
              </w:rPr>
              <w:t>odel</w:t>
            </w:r>
          </w:p>
        </w:tc>
        <w:tc>
          <w:tcPr>
            <w:tcW w:w="2599" w:type="dxa"/>
          </w:tcPr>
          <w:p w:rsidR="00376252" w:rsidRDefault="0027344D" w:rsidP="005246FB">
            <w:proofErr w:type="spellStart"/>
            <w:r>
              <w:rPr>
                <w:rFonts w:hint="eastAsia"/>
              </w:rPr>
              <w:t>Datamanager</w:t>
            </w:r>
            <w:proofErr w:type="spellEnd"/>
          </w:p>
        </w:tc>
        <w:tc>
          <w:tcPr>
            <w:tcW w:w="2762" w:type="dxa"/>
          </w:tcPr>
          <w:p w:rsidR="00376252" w:rsidRDefault="0027344D" w:rsidP="005246FB">
            <w:r>
              <w:rPr>
                <w:rFonts w:hint="eastAsia"/>
              </w:rPr>
              <w:t>处理</w:t>
            </w:r>
            <w:r>
              <w:t>用户输入数据，维护应用自身数据</w:t>
            </w:r>
          </w:p>
        </w:tc>
      </w:tr>
      <w:tr w:rsidR="00376252">
        <w:tc>
          <w:tcPr>
            <w:tcW w:w="2935" w:type="dxa"/>
          </w:tcPr>
          <w:p w:rsidR="00376252" w:rsidRDefault="0027344D" w:rsidP="005246FB">
            <w:r>
              <w:rPr>
                <w:rFonts w:hint="eastAsia"/>
              </w:rPr>
              <w:t>Controller</w:t>
            </w:r>
          </w:p>
        </w:tc>
        <w:tc>
          <w:tcPr>
            <w:tcW w:w="2599" w:type="dxa"/>
          </w:tcPr>
          <w:p w:rsidR="00376252" w:rsidRDefault="0027344D" w:rsidP="005246FB">
            <w:r>
              <w:rPr>
                <w:rFonts w:hint="eastAsia"/>
              </w:rPr>
              <w:t>Activity</w:t>
            </w:r>
            <w:r>
              <w:rPr>
                <w:rFonts w:hint="eastAsia"/>
              </w:rPr>
              <w:t>、</w:t>
            </w:r>
            <w:r>
              <w:rPr>
                <w:rFonts w:hint="eastAsia"/>
              </w:rPr>
              <w:t>Fragment</w:t>
            </w:r>
            <w:r>
              <w:rPr>
                <w:rFonts w:hint="eastAsia"/>
              </w:rPr>
              <w:t>、</w:t>
            </w:r>
            <w:r>
              <w:t>adapter</w:t>
            </w:r>
          </w:p>
        </w:tc>
        <w:tc>
          <w:tcPr>
            <w:tcW w:w="2762" w:type="dxa"/>
          </w:tcPr>
          <w:p w:rsidR="00376252" w:rsidRDefault="0027344D" w:rsidP="005246FB">
            <w:r>
              <w:rPr>
                <w:rFonts w:hint="eastAsia"/>
              </w:rPr>
              <w:t>负责</w:t>
            </w:r>
            <w:r>
              <w:t>界面更新处理：包括控件显示，数据展示，用户交互监听</w:t>
            </w:r>
          </w:p>
        </w:tc>
      </w:tr>
    </w:tbl>
    <w:p w:rsidR="00376252" w:rsidRDefault="00376252" w:rsidP="005246FB"/>
    <w:p w:rsidR="00376252" w:rsidRDefault="00376252" w:rsidP="005246FB"/>
    <w:p w:rsidR="005246FB" w:rsidRDefault="005246FB" w:rsidP="005246FB">
      <w:pPr>
        <w:rPr>
          <w:rFonts w:hint="eastAsia"/>
        </w:rPr>
      </w:pPr>
    </w:p>
    <w:p w:rsidR="00376252" w:rsidRPr="005246FB" w:rsidRDefault="005246FB" w:rsidP="005246FB">
      <w:pPr>
        <w:pStyle w:val="1"/>
        <w:rPr>
          <w:rFonts w:hint="eastAsia"/>
        </w:rPr>
      </w:pPr>
      <w:bookmarkStart w:id="18" w:name="_Toc487744000"/>
      <w:r>
        <w:rPr>
          <w:rFonts w:hint="eastAsia"/>
        </w:rPr>
        <w:t xml:space="preserve">5. </w:t>
      </w:r>
      <w:r w:rsidR="0027344D">
        <w:rPr>
          <w:rFonts w:hint="eastAsia"/>
        </w:rPr>
        <w:t>进程视图</w:t>
      </w:r>
      <w:bookmarkEnd w:id="18"/>
    </w:p>
    <w:p w:rsidR="00376252" w:rsidRDefault="0027344D" w:rsidP="005246FB">
      <w:r>
        <w:rPr>
          <w:rFonts w:hint="eastAsia"/>
        </w:rPr>
        <w:t>如下的进程视图进一步阐明了</w:t>
      </w:r>
      <w:proofErr w:type="spellStart"/>
      <w:r>
        <w:rPr>
          <w:rFonts w:hint="eastAsia"/>
        </w:rPr>
        <w:t>AndroidClient</w:t>
      </w:r>
      <w:proofErr w:type="spellEnd"/>
      <w:r>
        <w:rPr>
          <w:rFonts w:hint="eastAsia"/>
        </w:rPr>
        <w:t>端和</w:t>
      </w:r>
      <w:r>
        <w:rPr>
          <w:rFonts w:hint="eastAsia"/>
        </w:rPr>
        <w:t>Server</w:t>
      </w:r>
      <w:r>
        <w:rPr>
          <w:rFonts w:hint="eastAsia"/>
        </w:rPr>
        <w:t>端的通信结构以及如何做到异步加载请求内容的，通过</w:t>
      </w:r>
      <w:r>
        <w:rPr>
          <w:rFonts w:hint="eastAsia"/>
        </w:rPr>
        <w:t>Subscribe-Observe</w:t>
      </w:r>
      <w:r>
        <w:rPr>
          <w:rFonts w:hint="eastAsia"/>
        </w:rPr>
        <w:t>的方式拉取消息内容，推送给</w:t>
      </w:r>
      <w:r>
        <w:rPr>
          <w:rFonts w:hint="eastAsia"/>
        </w:rPr>
        <w:t>APP.</w:t>
      </w:r>
    </w:p>
    <w:p w:rsidR="00376252" w:rsidRDefault="0027344D" w:rsidP="005246FB">
      <w:pPr>
        <w:rPr>
          <w:sz w:val="32"/>
          <w:szCs w:val="32"/>
        </w:rPr>
      </w:pPr>
      <w:r>
        <w:rPr>
          <w:noProof/>
        </w:rPr>
        <w:drawing>
          <wp:inline distT="0" distB="0" distL="114300" distR="114300">
            <wp:extent cx="5267325" cy="2911475"/>
            <wp:effectExtent l="0" t="0" r="9525" b="3175"/>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18"/>
                    <a:stretch>
                      <a:fillRect/>
                    </a:stretch>
                  </pic:blipFill>
                  <pic:spPr>
                    <a:xfrm>
                      <a:off x="0" y="0"/>
                      <a:ext cx="5267325" cy="2911475"/>
                    </a:xfrm>
                    <a:prstGeom prst="rect">
                      <a:avLst/>
                    </a:prstGeom>
                    <a:noFill/>
                    <a:ln w="9525">
                      <a:noFill/>
                    </a:ln>
                  </pic:spPr>
                </pic:pic>
              </a:graphicData>
            </a:graphic>
          </wp:inline>
        </w:drawing>
      </w:r>
    </w:p>
    <w:p w:rsidR="00376252" w:rsidRDefault="00376252" w:rsidP="005246FB">
      <w:pPr>
        <w:rPr>
          <w:sz w:val="32"/>
          <w:szCs w:val="32"/>
        </w:rPr>
      </w:pPr>
    </w:p>
    <w:p w:rsidR="00376252" w:rsidRDefault="00376252" w:rsidP="005246FB"/>
    <w:p w:rsidR="005246FB" w:rsidRDefault="005246FB" w:rsidP="005246FB"/>
    <w:p w:rsidR="005246FB" w:rsidRDefault="005246FB" w:rsidP="005246FB">
      <w:pPr>
        <w:rPr>
          <w:rFonts w:hint="eastAsia"/>
        </w:rPr>
      </w:pPr>
    </w:p>
    <w:p w:rsidR="00376252" w:rsidRDefault="005246FB" w:rsidP="005246FB">
      <w:pPr>
        <w:pStyle w:val="1"/>
      </w:pPr>
      <w:bookmarkStart w:id="19" w:name="_Toc487744001"/>
      <w:r>
        <w:rPr>
          <w:rFonts w:hint="eastAsia"/>
        </w:rPr>
        <w:lastRenderedPageBreak/>
        <w:t xml:space="preserve">6. </w:t>
      </w:r>
      <w:r w:rsidR="0027344D">
        <w:rPr>
          <w:rFonts w:hint="eastAsia"/>
        </w:rPr>
        <w:t>数据视图</w:t>
      </w:r>
      <w:bookmarkEnd w:id="19"/>
    </w:p>
    <w:p w:rsidR="00376252" w:rsidRDefault="0027344D" w:rsidP="005246FB">
      <w:r>
        <w:rPr>
          <w:rFonts w:hint="eastAsia"/>
        </w:rPr>
        <w:t>数据模型及实体</w:t>
      </w:r>
      <w:r>
        <w:rPr>
          <w:rFonts w:hint="eastAsia"/>
        </w:rPr>
        <w:t>-</w:t>
      </w:r>
      <w:r>
        <w:rPr>
          <w:rFonts w:hint="eastAsia"/>
        </w:rPr>
        <w:t>关系图：</w:t>
      </w:r>
    </w:p>
    <w:p w:rsidR="00376252" w:rsidRDefault="0027344D" w:rsidP="005246FB">
      <w:pPr>
        <w:rPr>
          <w:sz w:val="32"/>
          <w:szCs w:val="32"/>
        </w:rPr>
      </w:pPr>
      <w:r>
        <w:object w:dxaOrig="7281" w:dyaOrig="72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2pt;height:362.4pt" o:ole="">
            <v:imagedata r:id="rId19" o:title=""/>
          </v:shape>
          <o:OLEObject Type="Embed" ProgID="Visio.Drawing.15" ShapeID="_x0000_i1025" DrawAspect="Content" ObjectID="_1561485860" r:id="rId20"/>
        </w:object>
      </w:r>
    </w:p>
    <w:p w:rsidR="00376252" w:rsidRDefault="00376252" w:rsidP="005246FB"/>
    <w:p w:rsidR="00376252" w:rsidRDefault="00376252" w:rsidP="005246FB"/>
    <w:p w:rsidR="00376252" w:rsidRDefault="00376252" w:rsidP="005246FB">
      <w:pPr>
        <w:rPr>
          <w:sz w:val="32"/>
          <w:szCs w:val="32"/>
        </w:rPr>
      </w:pPr>
    </w:p>
    <w:p w:rsidR="005246FB" w:rsidRDefault="005246FB" w:rsidP="005246FB">
      <w:pPr>
        <w:rPr>
          <w:sz w:val="32"/>
          <w:szCs w:val="32"/>
        </w:rPr>
      </w:pPr>
    </w:p>
    <w:p w:rsidR="005246FB" w:rsidRDefault="005246FB" w:rsidP="005246FB">
      <w:pPr>
        <w:rPr>
          <w:sz w:val="32"/>
          <w:szCs w:val="32"/>
        </w:rPr>
      </w:pPr>
    </w:p>
    <w:p w:rsidR="005246FB" w:rsidRDefault="005246FB" w:rsidP="005246FB">
      <w:pPr>
        <w:rPr>
          <w:sz w:val="32"/>
          <w:szCs w:val="32"/>
        </w:rPr>
      </w:pPr>
    </w:p>
    <w:p w:rsidR="005246FB" w:rsidRDefault="005246FB" w:rsidP="005246FB">
      <w:pPr>
        <w:rPr>
          <w:rFonts w:hint="eastAsia"/>
          <w:sz w:val="32"/>
          <w:szCs w:val="32"/>
        </w:rPr>
      </w:pPr>
    </w:p>
    <w:p w:rsidR="00376252" w:rsidRDefault="005246FB" w:rsidP="005246FB">
      <w:pPr>
        <w:pStyle w:val="1"/>
      </w:pPr>
      <w:bookmarkStart w:id="20" w:name="_Toc487744002"/>
      <w:r>
        <w:rPr>
          <w:rFonts w:hint="eastAsia"/>
        </w:rPr>
        <w:lastRenderedPageBreak/>
        <w:t xml:space="preserve">7. </w:t>
      </w:r>
      <w:r w:rsidR="0027344D">
        <w:rPr>
          <w:rFonts w:hint="eastAsia"/>
        </w:rPr>
        <w:t>部署视图</w:t>
      </w:r>
      <w:bookmarkEnd w:id="20"/>
    </w:p>
    <w:p w:rsidR="00376252" w:rsidRDefault="0027344D" w:rsidP="005246FB">
      <w:r>
        <w:rPr>
          <w:rFonts w:hint="eastAsia"/>
        </w:rPr>
        <w:t>带</w:t>
      </w:r>
      <w:proofErr w:type="spellStart"/>
      <w:r>
        <w:rPr>
          <w:rFonts w:hint="eastAsia"/>
        </w:rPr>
        <w:t>WebSpam</w:t>
      </w:r>
      <w:proofErr w:type="spellEnd"/>
      <w:r>
        <w:rPr>
          <w:rFonts w:hint="eastAsia"/>
        </w:rPr>
        <w:t>的系统结构部署图如下图所示：</w:t>
      </w:r>
    </w:p>
    <w:p w:rsidR="00376252" w:rsidRDefault="0027344D" w:rsidP="005246FB">
      <w:r>
        <w:rPr>
          <w:noProof/>
        </w:rPr>
        <w:drawing>
          <wp:inline distT="0" distB="0" distL="114300" distR="114300">
            <wp:extent cx="5269865" cy="4403725"/>
            <wp:effectExtent l="0" t="0" r="6985" b="158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1"/>
                    <a:stretch>
                      <a:fillRect/>
                    </a:stretch>
                  </pic:blipFill>
                  <pic:spPr>
                    <a:xfrm>
                      <a:off x="0" y="0"/>
                      <a:ext cx="5269865" cy="4403725"/>
                    </a:xfrm>
                    <a:prstGeom prst="rect">
                      <a:avLst/>
                    </a:prstGeom>
                    <a:noFill/>
                    <a:ln w="9525">
                      <a:noFill/>
                    </a:ln>
                  </pic:spPr>
                </pic:pic>
              </a:graphicData>
            </a:graphic>
          </wp:inline>
        </w:drawing>
      </w:r>
    </w:p>
    <w:p w:rsidR="00376252" w:rsidRDefault="0027344D" w:rsidP="005246FB">
      <w:r>
        <w:rPr>
          <w:rFonts w:hint="eastAsia"/>
        </w:rPr>
        <w:t>图</w:t>
      </w:r>
      <w:r>
        <w:rPr>
          <w:rFonts w:hint="eastAsia"/>
        </w:rPr>
        <w:t>3-3.</w:t>
      </w:r>
      <w:r>
        <w:rPr>
          <w:rFonts w:hint="eastAsia"/>
        </w:rPr>
        <w:t>实时实地</w:t>
      </w:r>
      <w:r>
        <w:rPr>
          <w:rFonts w:hint="eastAsia"/>
        </w:rPr>
        <w:t>APP</w:t>
      </w:r>
      <w:r>
        <w:rPr>
          <w:rFonts w:hint="eastAsia"/>
        </w:rPr>
        <w:t>系统结构部署图</w:t>
      </w:r>
    </w:p>
    <w:p w:rsidR="00376252" w:rsidRDefault="00376252" w:rsidP="005246FB"/>
    <w:p w:rsidR="00376252" w:rsidRDefault="0027344D" w:rsidP="005246FB">
      <w:r>
        <w:rPr>
          <w:rFonts w:hint="eastAsia"/>
        </w:rPr>
        <w:t>各部分相互作用，相互协调，共同维持系统的可用性，其中的两个核心为部署在服务器端的</w:t>
      </w:r>
      <w:proofErr w:type="spellStart"/>
      <w:r>
        <w:rPr>
          <w:rFonts w:hint="eastAsia"/>
        </w:rPr>
        <w:t>JavaWeb</w:t>
      </w:r>
      <w:proofErr w:type="spellEnd"/>
      <w:r>
        <w:rPr>
          <w:rFonts w:hint="eastAsia"/>
        </w:rPr>
        <w:t>和部署在用户手机端的</w:t>
      </w:r>
      <w:r>
        <w:rPr>
          <w:rFonts w:hint="eastAsia"/>
        </w:rPr>
        <w:t xml:space="preserve">Android </w:t>
      </w:r>
      <w:proofErr w:type="spellStart"/>
      <w:r>
        <w:rPr>
          <w:rFonts w:hint="eastAsia"/>
        </w:rPr>
        <w:t>InstantKnow</w:t>
      </w:r>
      <w:proofErr w:type="spellEnd"/>
      <w:r>
        <w:rPr>
          <w:rFonts w:hint="eastAsia"/>
        </w:rPr>
        <w:t xml:space="preserve"> App.</w:t>
      </w:r>
    </w:p>
    <w:p w:rsidR="00376252" w:rsidRDefault="0027344D" w:rsidP="005246FB">
      <w:r>
        <w:rPr>
          <w:rFonts w:hint="eastAsia"/>
        </w:rPr>
        <w:t>同时，利用</w:t>
      </w:r>
      <w:proofErr w:type="spellStart"/>
      <w:r>
        <w:rPr>
          <w:rFonts w:hint="eastAsia"/>
        </w:rPr>
        <w:t>Mysql</w:t>
      </w:r>
      <w:proofErr w:type="spellEnd"/>
      <w:r>
        <w:rPr>
          <w:rFonts w:hint="eastAsia"/>
        </w:rPr>
        <w:t>和</w:t>
      </w:r>
      <w:proofErr w:type="spellStart"/>
      <w:r>
        <w:rPr>
          <w:rFonts w:hint="eastAsia"/>
        </w:rPr>
        <w:t>WebSpam</w:t>
      </w:r>
      <w:proofErr w:type="spellEnd"/>
      <w:r>
        <w:rPr>
          <w:rFonts w:hint="eastAsia"/>
        </w:rPr>
        <w:t>实现了数据的自动存取，提升了系统处理和完善数据的效率。</w:t>
      </w:r>
    </w:p>
    <w:p w:rsidR="00376252" w:rsidRDefault="0027344D" w:rsidP="005246FB">
      <w:pPr>
        <w:rPr>
          <w:sz w:val="32"/>
          <w:szCs w:val="32"/>
        </w:rPr>
      </w:pPr>
      <w:r>
        <w:rPr>
          <w:rFonts w:hint="eastAsia"/>
        </w:rPr>
        <w:t>概括了项目</w:t>
      </w:r>
      <w:r>
        <w:rPr>
          <w:rFonts w:hint="eastAsia"/>
        </w:rPr>
        <w:t>APP</w:t>
      </w:r>
      <w:r>
        <w:rPr>
          <w:rFonts w:hint="eastAsia"/>
        </w:rPr>
        <w:t>部署上线后的物理环境，本节将介绍项目</w:t>
      </w:r>
      <w:r>
        <w:rPr>
          <w:rFonts w:hint="eastAsia"/>
        </w:rPr>
        <w:t>APP</w:t>
      </w:r>
      <w:r>
        <w:rPr>
          <w:rFonts w:hint="eastAsia"/>
        </w:rPr>
        <w:t>的包结构设计。</w:t>
      </w:r>
    </w:p>
    <w:p w:rsidR="00376252" w:rsidRDefault="00376252" w:rsidP="005246FB">
      <w:pPr>
        <w:rPr>
          <w:sz w:val="32"/>
          <w:szCs w:val="32"/>
        </w:rPr>
      </w:pPr>
    </w:p>
    <w:p w:rsidR="00376252" w:rsidRDefault="00376252" w:rsidP="005246FB">
      <w:pPr>
        <w:rPr>
          <w:sz w:val="32"/>
          <w:szCs w:val="32"/>
        </w:rPr>
      </w:pPr>
    </w:p>
    <w:p w:rsidR="00376252" w:rsidRDefault="005246FB" w:rsidP="005246FB">
      <w:pPr>
        <w:pStyle w:val="1"/>
        <w:rPr>
          <w:rFonts w:hint="eastAsia"/>
        </w:rPr>
      </w:pPr>
      <w:bookmarkStart w:id="21" w:name="_Toc487744003"/>
      <w:r>
        <w:rPr>
          <w:rFonts w:hint="eastAsia"/>
        </w:rPr>
        <w:lastRenderedPageBreak/>
        <w:t>8</w:t>
      </w:r>
      <w:r>
        <w:t>.</w:t>
      </w:r>
      <w:r w:rsidR="0027344D">
        <w:rPr>
          <w:rFonts w:hint="eastAsia"/>
        </w:rPr>
        <w:t xml:space="preserve"> </w:t>
      </w:r>
      <w:r w:rsidR="0027344D">
        <w:rPr>
          <w:rFonts w:hint="eastAsia"/>
        </w:rPr>
        <w:t>质量属</w:t>
      </w:r>
      <w:r w:rsidR="0027344D">
        <w:rPr>
          <w:rFonts w:hint="eastAsia"/>
        </w:rPr>
        <w:t>性</w:t>
      </w:r>
      <w:bookmarkEnd w:id="21"/>
    </w:p>
    <w:p w:rsidR="00376252" w:rsidRDefault="005246FB" w:rsidP="005246FB">
      <w:pPr>
        <w:pStyle w:val="2"/>
        <w:rPr>
          <w:b w:val="0"/>
          <w:bCs w:val="0"/>
          <w:szCs w:val="28"/>
        </w:rPr>
      </w:pPr>
      <w:bookmarkStart w:id="22" w:name="_Toc487744004"/>
      <w:r>
        <w:rPr>
          <w:szCs w:val="28"/>
        </w:rPr>
        <w:t xml:space="preserve">8.1 </w:t>
      </w:r>
      <w:r w:rsidR="0027344D">
        <w:rPr>
          <w:rFonts w:hint="eastAsia"/>
          <w:szCs w:val="28"/>
        </w:rPr>
        <w:t>可用性分析及解决方案</w:t>
      </w:r>
      <w:bookmarkEnd w:id="22"/>
    </w:p>
    <w:p w:rsidR="00376252" w:rsidRDefault="00376252" w:rsidP="005246FB">
      <w:pPr>
        <w:rPr>
          <w:szCs w:val="28"/>
        </w:rPr>
      </w:pPr>
    </w:p>
    <w:p w:rsidR="00376252" w:rsidRDefault="0027344D" w:rsidP="005246FB">
      <w:r>
        <w:rPr>
          <w:rFonts w:hint="eastAsia"/>
        </w:rPr>
        <w:t>系统运行流程设计</w:t>
      </w:r>
      <w:r>
        <w:rPr>
          <w:rFonts w:hint="eastAsia"/>
        </w:rPr>
        <w:t>（</w:t>
      </w:r>
      <w:r>
        <w:rPr>
          <w:rFonts w:hint="eastAsia"/>
        </w:rPr>
        <w:t>此视图是针对系统可用性需求给出的特殊视图</w:t>
      </w:r>
      <w:r>
        <w:rPr>
          <w:rFonts w:hint="eastAsia"/>
        </w:rPr>
        <w:t>）</w:t>
      </w:r>
    </w:p>
    <w:p w:rsidR="00376252" w:rsidRDefault="00376252" w:rsidP="005246FB"/>
    <w:p w:rsidR="00376252" w:rsidRDefault="0027344D" w:rsidP="005246FB">
      <w:r>
        <w:rPr>
          <w:rFonts w:hint="eastAsia"/>
        </w:rPr>
        <w:t>可用性是一个系统能够在一个时间或一个瞬间考察其能够正常提供服务的概率或该时间占总时间的期望值。为了提升本项目</w:t>
      </w:r>
      <w:r>
        <w:rPr>
          <w:rFonts w:hint="eastAsia"/>
        </w:rPr>
        <w:t>APP</w:t>
      </w:r>
      <w:r>
        <w:rPr>
          <w:rFonts w:hint="eastAsia"/>
        </w:rPr>
        <w:t>的可用性，必须从服务器端和用户端两个方面深入考虑，由此首先提出考虑系统可用性需求的特殊流程设计图（图</w:t>
      </w:r>
      <w:r>
        <w:rPr>
          <w:rFonts w:hint="eastAsia"/>
        </w:rPr>
        <w:t>1-3</w:t>
      </w:r>
      <w:r>
        <w:rPr>
          <w:rFonts w:hint="eastAsia"/>
        </w:rPr>
        <w:t>所示）：</w:t>
      </w:r>
    </w:p>
    <w:p w:rsidR="00376252" w:rsidRDefault="0027344D" w:rsidP="005246FB">
      <w:r>
        <w:rPr>
          <w:noProof/>
        </w:rPr>
        <w:drawing>
          <wp:inline distT="0" distB="0" distL="114300" distR="114300">
            <wp:extent cx="5273675" cy="5008245"/>
            <wp:effectExtent l="0" t="0" r="0" b="0"/>
            <wp:docPr id="6" name="图片 6" descr="未命名文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未命名文件"/>
                    <pic:cNvPicPr>
                      <a:picLocks noChangeAspect="1"/>
                    </pic:cNvPicPr>
                  </pic:nvPicPr>
                  <pic:blipFill>
                    <a:blip r:embed="rId22"/>
                    <a:stretch>
                      <a:fillRect/>
                    </a:stretch>
                  </pic:blipFill>
                  <pic:spPr>
                    <a:xfrm>
                      <a:off x="0" y="0"/>
                      <a:ext cx="5273675" cy="5008245"/>
                    </a:xfrm>
                    <a:prstGeom prst="rect">
                      <a:avLst/>
                    </a:prstGeom>
                  </pic:spPr>
                </pic:pic>
              </a:graphicData>
            </a:graphic>
          </wp:inline>
        </w:drawing>
      </w:r>
    </w:p>
    <w:p w:rsidR="00376252" w:rsidRDefault="0027344D" w:rsidP="005246FB">
      <w:r>
        <w:rPr>
          <w:rFonts w:hint="eastAsia"/>
        </w:rPr>
        <w:t>图</w:t>
      </w:r>
      <w:r>
        <w:rPr>
          <w:rFonts w:hint="eastAsia"/>
        </w:rPr>
        <w:t>1-3.</w:t>
      </w:r>
      <w:r>
        <w:rPr>
          <w:rFonts w:hint="eastAsia"/>
        </w:rPr>
        <w:t>系统运行流程设计</w:t>
      </w:r>
    </w:p>
    <w:p w:rsidR="00376252" w:rsidRDefault="00376252" w:rsidP="005246FB"/>
    <w:p w:rsidR="00376252" w:rsidRDefault="0027344D" w:rsidP="005246FB">
      <w:pPr>
        <w:rPr>
          <w:rFonts w:hint="eastAsia"/>
        </w:rPr>
      </w:pPr>
      <w:r>
        <w:rPr>
          <w:rFonts w:hint="eastAsia"/>
        </w:rPr>
        <w:t>由上图我们可以分析得出本系统运行的</w:t>
      </w:r>
      <w:proofErr w:type="gramStart"/>
      <w:r>
        <w:rPr>
          <w:rFonts w:hint="eastAsia"/>
        </w:rPr>
        <w:t>主成功</w:t>
      </w:r>
      <w:proofErr w:type="gramEnd"/>
      <w:r>
        <w:rPr>
          <w:rFonts w:hint="eastAsia"/>
        </w:rPr>
        <w:t>逻辑可以分为</w:t>
      </w:r>
      <w:r>
        <w:rPr>
          <w:rFonts w:hint="eastAsia"/>
        </w:rPr>
        <w:t>4</w:t>
      </w:r>
      <w:r>
        <w:rPr>
          <w:rFonts w:hint="eastAsia"/>
        </w:rPr>
        <w:t>条，每条逻辑最终的执行结果的成功与否都直接对系统的可用性产生影响，故要使本项目</w:t>
      </w:r>
      <w:r>
        <w:rPr>
          <w:rFonts w:hint="eastAsia"/>
        </w:rPr>
        <w:t>APP</w:t>
      </w:r>
      <w:r>
        <w:rPr>
          <w:rFonts w:hint="eastAsia"/>
        </w:rPr>
        <w:t>实现高可用性这一质量属性要求，则必须要求上述</w:t>
      </w:r>
      <w:r>
        <w:rPr>
          <w:rFonts w:hint="eastAsia"/>
        </w:rPr>
        <w:t>4</w:t>
      </w:r>
      <w:r>
        <w:rPr>
          <w:rFonts w:hint="eastAsia"/>
        </w:rPr>
        <w:t>条执行逻辑都不能出现失败的情形，具体而言，意味着用户的操作不能够出现单点失败，或者系统出现未预期的影响用户体验的情形。</w:t>
      </w:r>
    </w:p>
    <w:p w:rsidR="00376252" w:rsidRDefault="005246FB" w:rsidP="005246FB">
      <w:pPr>
        <w:pStyle w:val="2"/>
        <w:rPr>
          <w:b w:val="0"/>
          <w:bCs w:val="0"/>
        </w:rPr>
      </w:pPr>
      <w:bookmarkStart w:id="23" w:name="_Toc487744005"/>
      <w:r>
        <w:lastRenderedPageBreak/>
        <w:t>8.2</w:t>
      </w:r>
      <w:r w:rsidR="0027344D">
        <w:t>.</w:t>
      </w:r>
      <w:r w:rsidR="0027344D">
        <w:rPr>
          <w:rFonts w:hint="eastAsia"/>
        </w:rPr>
        <w:t>系统功能分析</w:t>
      </w:r>
      <w:bookmarkEnd w:id="23"/>
    </w:p>
    <w:p w:rsidR="00376252" w:rsidRDefault="0027344D" w:rsidP="005246FB">
      <w:r>
        <w:rPr>
          <w:rFonts w:hint="eastAsia"/>
        </w:rPr>
        <w:t>上述内容已经使得系统功能处于一个较为完善的阶段，此处仍然重点阐述一下</w:t>
      </w:r>
      <w:proofErr w:type="spellStart"/>
      <w:r>
        <w:rPr>
          <w:rFonts w:hint="eastAsia"/>
        </w:rPr>
        <w:t>WebSpam</w:t>
      </w:r>
      <w:proofErr w:type="spellEnd"/>
      <w:r>
        <w:rPr>
          <w:rFonts w:hint="eastAsia"/>
        </w:rPr>
        <w:t>部分。</w:t>
      </w:r>
    </w:p>
    <w:p w:rsidR="00376252" w:rsidRDefault="0027344D" w:rsidP="005246FB">
      <w:r>
        <w:rPr>
          <w:rFonts w:hint="eastAsia"/>
        </w:rPr>
        <w:t>通过</w:t>
      </w:r>
      <w:proofErr w:type="spellStart"/>
      <w:r>
        <w:rPr>
          <w:rFonts w:hint="eastAsia"/>
        </w:rPr>
        <w:t>WebSpam</w:t>
      </w:r>
      <w:proofErr w:type="spellEnd"/>
      <w:r>
        <w:rPr>
          <w:rFonts w:hint="eastAsia"/>
        </w:rPr>
        <w:t>，我们能够在海量的信息中搜集到自己需要的信息，我们需要的信息主要分为两类：</w:t>
      </w:r>
    </w:p>
    <w:p w:rsidR="00376252" w:rsidRDefault="0027344D" w:rsidP="005246FB">
      <w:r>
        <w:rPr>
          <w:rFonts w:hint="eastAsia"/>
        </w:rPr>
        <w:t>具有时效性的消息，类似新闻，但是需要比新闻更多一点趣味性，少一点时效性。</w:t>
      </w:r>
    </w:p>
    <w:p w:rsidR="00376252" w:rsidRDefault="0027344D" w:rsidP="005246FB">
      <w:r>
        <w:rPr>
          <w:rFonts w:hint="eastAsia"/>
        </w:rPr>
        <w:t>时间延长不太大的消息，这要求消息的发布时间不能过晚，应该在限定之内尽可能是刚刚发布的消息最为合适。</w:t>
      </w:r>
    </w:p>
    <w:p w:rsidR="00376252" w:rsidRDefault="00376252" w:rsidP="005246FB"/>
    <w:p w:rsidR="00376252" w:rsidRDefault="0027344D" w:rsidP="005246FB">
      <w:r>
        <w:rPr>
          <w:rFonts w:hint="eastAsia"/>
        </w:rPr>
        <w:t>上述两类消息我们都可以通过一只分布式的</w:t>
      </w:r>
      <w:proofErr w:type="spellStart"/>
      <w:r>
        <w:rPr>
          <w:rFonts w:hint="eastAsia"/>
        </w:rPr>
        <w:t>WebSpam</w:t>
      </w:r>
      <w:proofErr w:type="spellEnd"/>
      <w:r>
        <w:rPr>
          <w:rFonts w:hint="eastAsia"/>
        </w:rPr>
        <w:t>来实现，组员有实现网络爬虫和基本数据挖掘、分析的经验，因而可以通过一只分布式爬虫获取到相关信息，并且将信息进行一定的预处理，删除无关和无价值的信息后保存到服务器上，然后寻找合适的时机将之推送给用户即可。</w:t>
      </w:r>
    </w:p>
    <w:p w:rsidR="00376252" w:rsidRDefault="00376252" w:rsidP="005246FB"/>
    <w:p w:rsidR="00376252" w:rsidRDefault="00376252" w:rsidP="005246FB"/>
    <w:p w:rsidR="00376252" w:rsidRDefault="005246FB" w:rsidP="005246FB">
      <w:pPr>
        <w:pStyle w:val="2"/>
        <w:rPr>
          <w:rFonts w:hint="eastAsia"/>
          <w:b w:val="0"/>
          <w:bCs w:val="0"/>
        </w:rPr>
      </w:pPr>
      <w:bookmarkStart w:id="24" w:name="_Toc487744006"/>
      <w:r>
        <w:t>8.3</w:t>
      </w:r>
      <w:r w:rsidR="0027344D">
        <w:t>.</w:t>
      </w:r>
      <w:r w:rsidR="0027344D">
        <w:rPr>
          <w:rFonts w:hint="eastAsia"/>
        </w:rPr>
        <w:t>可测试性分析</w:t>
      </w:r>
      <w:bookmarkEnd w:id="24"/>
    </w:p>
    <w:p w:rsidR="00376252" w:rsidRDefault="0027344D" w:rsidP="005246FB">
      <w:r>
        <w:rPr>
          <w:rFonts w:hint="eastAsia"/>
        </w:rPr>
        <w:t>软件的可测试性是指软件发现故障并隔离、定位其故障的</w:t>
      </w:r>
      <w:r>
        <w:rPr>
          <w:rFonts w:hint="eastAsia"/>
        </w:rPr>
        <w:t>能力特性，以及在一定的时间和成本前提下，进行测试设计、测试执行的能力。</w:t>
      </w:r>
      <w:r>
        <w:rPr>
          <w:rFonts w:hint="eastAsia"/>
        </w:rPr>
        <w:t xml:space="preserve">James Bach </w:t>
      </w:r>
      <w:r>
        <w:rPr>
          <w:rFonts w:hint="eastAsia"/>
        </w:rPr>
        <w:t>这样描述可测试性：软件可测试性就是一个计算机程序能够被测试的容易程度。</w:t>
      </w:r>
    </w:p>
    <w:p w:rsidR="00376252" w:rsidRDefault="0027344D" w:rsidP="005246FB">
      <w:r>
        <w:rPr>
          <w:rFonts w:hint="eastAsia"/>
        </w:rPr>
        <w:t>本项目系统使用了模块化非常高的设计，做到了高内聚，低耦合，因而降低了测试分析的难度，基于源码，可以做到</w:t>
      </w:r>
      <w:r>
        <w:rPr>
          <w:rFonts w:hint="eastAsia"/>
        </w:rPr>
        <w:t>:</w:t>
      </w:r>
      <w:r>
        <w:rPr>
          <w:rFonts w:hint="eastAsia"/>
        </w:rPr>
        <w:br/>
      </w:r>
      <w:proofErr w:type="gramStart"/>
      <w:r>
        <w:rPr>
          <w:rFonts w:hint="eastAsia"/>
        </w:rPr>
        <w:t>白盒测试</w:t>
      </w:r>
      <w:proofErr w:type="gramEnd"/>
    </w:p>
    <w:p w:rsidR="00376252" w:rsidRDefault="0027344D" w:rsidP="005246FB">
      <w:r>
        <w:rPr>
          <w:rFonts w:hint="eastAsia"/>
        </w:rPr>
        <w:t>符号执行测试</w:t>
      </w:r>
    </w:p>
    <w:p w:rsidR="00376252" w:rsidRDefault="0027344D" w:rsidP="005246FB">
      <w:r>
        <w:rPr>
          <w:rFonts w:hint="eastAsia"/>
        </w:rPr>
        <w:t>动态逻辑测试</w:t>
      </w:r>
    </w:p>
    <w:p w:rsidR="00376252" w:rsidRDefault="00376252" w:rsidP="005246FB"/>
    <w:p w:rsidR="00376252" w:rsidRDefault="0027344D" w:rsidP="005246FB">
      <w:r>
        <w:rPr>
          <w:rFonts w:hint="eastAsia"/>
        </w:rPr>
        <w:t>另外我们还打算对系统执行：</w:t>
      </w:r>
    </w:p>
    <w:p w:rsidR="00376252" w:rsidRDefault="0027344D" w:rsidP="005246FB">
      <w:r>
        <w:rPr>
          <w:rFonts w:hint="eastAsia"/>
        </w:rPr>
        <w:t>黑盒测试</w:t>
      </w:r>
    </w:p>
    <w:p w:rsidR="00376252" w:rsidRDefault="0027344D" w:rsidP="005246FB">
      <w:r>
        <w:rPr>
          <w:rFonts w:hint="eastAsia"/>
        </w:rPr>
        <w:t>模糊测试</w:t>
      </w:r>
    </w:p>
    <w:p w:rsidR="00376252" w:rsidRDefault="0027344D" w:rsidP="005246FB">
      <w:r>
        <w:rPr>
          <w:rFonts w:hint="eastAsia"/>
        </w:rPr>
        <w:t>服务器压力测试</w:t>
      </w:r>
    </w:p>
    <w:p w:rsidR="00376252" w:rsidRDefault="0027344D" w:rsidP="005246FB">
      <w:r>
        <w:rPr>
          <w:rFonts w:hint="eastAsia"/>
        </w:rPr>
        <w:t>APP</w:t>
      </w:r>
      <w:r>
        <w:rPr>
          <w:rFonts w:hint="eastAsia"/>
        </w:rPr>
        <w:t>数据安全性测试</w:t>
      </w:r>
    </w:p>
    <w:p w:rsidR="00376252" w:rsidRDefault="00376252" w:rsidP="005246FB"/>
    <w:p w:rsidR="00376252" w:rsidRDefault="00376252" w:rsidP="005246FB"/>
    <w:p w:rsidR="005246FB" w:rsidRDefault="005246FB" w:rsidP="005246FB"/>
    <w:p w:rsidR="005246FB" w:rsidRDefault="005246FB" w:rsidP="005246FB"/>
    <w:p w:rsidR="005246FB" w:rsidRDefault="005246FB" w:rsidP="005246FB">
      <w:pPr>
        <w:rPr>
          <w:rFonts w:hint="eastAsia"/>
        </w:rPr>
      </w:pPr>
    </w:p>
    <w:p w:rsidR="00376252" w:rsidRDefault="005246FB" w:rsidP="005246FB">
      <w:pPr>
        <w:pStyle w:val="1"/>
        <w:rPr>
          <w:b w:val="0"/>
          <w:bCs w:val="0"/>
        </w:rPr>
      </w:pPr>
      <w:bookmarkStart w:id="25" w:name="_Toc487744007"/>
      <w:r>
        <w:lastRenderedPageBreak/>
        <w:t>9</w:t>
      </w:r>
      <w:r w:rsidR="0027344D">
        <w:t>.</w:t>
      </w:r>
      <w:r>
        <w:t xml:space="preserve"> </w:t>
      </w:r>
      <w:r w:rsidR="0027344D">
        <w:rPr>
          <w:rFonts w:hint="eastAsia"/>
        </w:rPr>
        <w:t>架构设计文档总结</w:t>
      </w:r>
      <w:bookmarkEnd w:id="25"/>
    </w:p>
    <w:p w:rsidR="00376252" w:rsidRDefault="0027344D" w:rsidP="005246FB">
      <w:r>
        <w:rPr>
          <w:rFonts w:hint="eastAsia"/>
        </w:rPr>
        <w:t>本架构设计文档从实际出发，结合项目工程中遇到的实际情况，总结并研究了以上几个方面的内容，并通过概要设计，详细设计，和系统可用性这一质量属性等重点研究了如何较好地实现本系统的架构模式。</w:t>
      </w:r>
    </w:p>
    <w:p w:rsidR="00376252" w:rsidRDefault="00376252" w:rsidP="005246FB"/>
    <w:sectPr w:rsidR="00376252">
      <w:footerReference w:type="default" r:id="rId2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7344D" w:rsidRDefault="0027344D">
      <w:r>
        <w:separator/>
      </w:r>
    </w:p>
  </w:endnote>
  <w:endnote w:type="continuationSeparator" w:id="0">
    <w:p w:rsidR="0027344D" w:rsidRDefault="002734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6252" w:rsidRDefault="0027344D">
    <w:pPr>
      <w:pStyle w:val="a3"/>
      <w:jc w:val="center"/>
    </w:pPr>
    <w:r>
      <w:fldChar w:fldCharType="begin"/>
    </w:r>
    <w:r>
      <w:instrText xml:space="preserve"> PAGE  \* MERGEFORMAT </w:instrText>
    </w:r>
    <w:r>
      <w:fldChar w:fldCharType="separate"/>
    </w:r>
    <w:r w:rsidR="0091130B">
      <w:rPr>
        <w:noProof/>
      </w:rPr>
      <w:t>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7344D" w:rsidRDefault="0027344D">
      <w:r>
        <w:separator/>
      </w:r>
    </w:p>
  </w:footnote>
  <w:footnote w:type="continuationSeparator" w:id="0">
    <w:p w:rsidR="0027344D" w:rsidRDefault="0027344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940EDC2"/>
    <w:multiLevelType w:val="singleLevel"/>
    <w:tmpl w:val="5940EDC2"/>
    <w:lvl w:ilvl="0">
      <w:start w:val="1"/>
      <w:numFmt w:val="decimal"/>
      <w:suff w:val="nothing"/>
      <w:lvlText w:val="(%1)"/>
      <w:lvlJc w:val="left"/>
    </w:lvl>
  </w:abstractNum>
  <w:abstractNum w:abstractNumId="1">
    <w:nsid w:val="594675EC"/>
    <w:multiLevelType w:val="singleLevel"/>
    <w:tmpl w:val="594675EC"/>
    <w:lvl w:ilvl="0">
      <w:start w:val="1"/>
      <w:numFmt w:val="chineseCounting"/>
      <w:suff w:val="space"/>
      <w:lvlText w:val="第%1章"/>
      <w:lvlJc w:val="left"/>
    </w:lvl>
  </w:abstractNum>
  <w:abstractNum w:abstractNumId="2">
    <w:nsid w:val="594694E7"/>
    <w:multiLevelType w:val="singleLevel"/>
    <w:tmpl w:val="594694E7"/>
    <w:lvl w:ilvl="0">
      <w:start w:val="1"/>
      <w:numFmt w:val="decimal"/>
      <w:suff w:val="nothing"/>
      <w:lvlText w:val="%1."/>
      <w:lvlJc w:val="left"/>
    </w:lvl>
  </w:abstractNum>
  <w:abstractNum w:abstractNumId="3">
    <w:nsid w:val="59469AA0"/>
    <w:multiLevelType w:val="singleLevel"/>
    <w:tmpl w:val="59469AA0"/>
    <w:lvl w:ilvl="0">
      <w:start w:val="2"/>
      <w:numFmt w:val="decimal"/>
      <w:suff w:val="nothing"/>
      <w:lvlText w:val="%1)"/>
      <w:lvlJc w:val="left"/>
    </w:lvl>
  </w:abstractNum>
  <w:abstractNum w:abstractNumId="4">
    <w:nsid w:val="5946A49D"/>
    <w:multiLevelType w:val="singleLevel"/>
    <w:tmpl w:val="5946A49D"/>
    <w:lvl w:ilvl="0">
      <w:start w:val="1"/>
      <w:numFmt w:val="decimal"/>
      <w:suff w:val="nothing"/>
      <w:lvlText w:val="%1."/>
      <w:lvlJc w:val="left"/>
    </w:lvl>
  </w:abstractNum>
  <w:abstractNum w:abstractNumId="5">
    <w:nsid w:val="5966E30E"/>
    <w:multiLevelType w:val="singleLevel"/>
    <w:tmpl w:val="5966E30E"/>
    <w:lvl w:ilvl="0">
      <w:start w:val="4"/>
      <w:numFmt w:val="chineseCounting"/>
      <w:suff w:val="space"/>
      <w:lvlText w:val="第%1章"/>
      <w:lvlJc w:val="left"/>
    </w:lvl>
  </w:abstractNum>
  <w:abstractNum w:abstractNumId="6">
    <w:nsid w:val="5966EF8D"/>
    <w:multiLevelType w:val="singleLevel"/>
    <w:tmpl w:val="5966EF8D"/>
    <w:lvl w:ilvl="0">
      <w:start w:val="6"/>
      <w:numFmt w:val="chineseCounting"/>
      <w:suff w:val="space"/>
      <w:lvlText w:val="第%1章"/>
      <w:lvlJc w:val="left"/>
    </w:lvl>
  </w:abstractNum>
  <w:abstractNum w:abstractNumId="7">
    <w:nsid w:val="5966EFBF"/>
    <w:multiLevelType w:val="singleLevel"/>
    <w:tmpl w:val="5966EFBF"/>
    <w:lvl w:ilvl="0">
      <w:start w:val="5"/>
      <w:numFmt w:val="chineseCounting"/>
      <w:suff w:val="space"/>
      <w:lvlText w:val="第%1章"/>
      <w:lvlJc w:val="left"/>
    </w:lvl>
  </w:abstractNum>
  <w:abstractNum w:abstractNumId="8">
    <w:nsid w:val="5ADA1DDA"/>
    <w:multiLevelType w:val="hybridMultilevel"/>
    <w:tmpl w:val="F79241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 w:numId="4">
    <w:abstractNumId w:val="5"/>
  </w:num>
  <w:num w:numId="5">
    <w:abstractNumId w:val="3"/>
  </w:num>
  <w:num w:numId="6">
    <w:abstractNumId w:val="7"/>
  </w:num>
  <w:num w:numId="7">
    <w:abstractNumId w:val="6"/>
  </w:num>
  <w:num w:numId="8">
    <w:abstractNumId w:val="4"/>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1F206823"/>
    <w:rsid w:val="00002E1E"/>
    <w:rsid w:val="00004276"/>
    <w:rsid w:val="00011AD8"/>
    <w:rsid w:val="00015087"/>
    <w:rsid w:val="00037522"/>
    <w:rsid w:val="00090317"/>
    <w:rsid w:val="00091035"/>
    <w:rsid w:val="000B7E92"/>
    <w:rsid w:val="00175BA5"/>
    <w:rsid w:val="001A0FEB"/>
    <w:rsid w:val="00241764"/>
    <w:rsid w:val="00247FFC"/>
    <w:rsid w:val="0027344D"/>
    <w:rsid w:val="002F4BA2"/>
    <w:rsid w:val="0030141F"/>
    <w:rsid w:val="00307423"/>
    <w:rsid w:val="00376252"/>
    <w:rsid w:val="003972CC"/>
    <w:rsid w:val="003E5355"/>
    <w:rsid w:val="00482AB7"/>
    <w:rsid w:val="005246FB"/>
    <w:rsid w:val="005E7916"/>
    <w:rsid w:val="006478E8"/>
    <w:rsid w:val="006672E2"/>
    <w:rsid w:val="00667A3B"/>
    <w:rsid w:val="00737CD3"/>
    <w:rsid w:val="007C0218"/>
    <w:rsid w:val="008341ED"/>
    <w:rsid w:val="008B7512"/>
    <w:rsid w:val="008E40EF"/>
    <w:rsid w:val="008E529F"/>
    <w:rsid w:val="0091130B"/>
    <w:rsid w:val="00942040"/>
    <w:rsid w:val="00962CFA"/>
    <w:rsid w:val="00983B98"/>
    <w:rsid w:val="009B46A3"/>
    <w:rsid w:val="009C650B"/>
    <w:rsid w:val="00A516AC"/>
    <w:rsid w:val="00B14A18"/>
    <w:rsid w:val="00C42330"/>
    <w:rsid w:val="00C766E0"/>
    <w:rsid w:val="00CA6F1B"/>
    <w:rsid w:val="00DB7ADE"/>
    <w:rsid w:val="00E74FB2"/>
    <w:rsid w:val="00EB443B"/>
    <w:rsid w:val="00EC6A4F"/>
    <w:rsid w:val="00F071C2"/>
    <w:rsid w:val="00F34D2A"/>
    <w:rsid w:val="00F53E4D"/>
    <w:rsid w:val="00F5720F"/>
    <w:rsid w:val="00F933EA"/>
    <w:rsid w:val="00FD364B"/>
    <w:rsid w:val="00FE6152"/>
    <w:rsid w:val="01060E43"/>
    <w:rsid w:val="011350D6"/>
    <w:rsid w:val="01184C45"/>
    <w:rsid w:val="011F76FE"/>
    <w:rsid w:val="01241250"/>
    <w:rsid w:val="01253A2A"/>
    <w:rsid w:val="012B1D1B"/>
    <w:rsid w:val="012C401D"/>
    <w:rsid w:val="013E6950"/>
    <w:rsid w:val="01461CF8"/>
    <w:rsid w:val="014721E3"/>
    <w:rsid w:val="01503DF7"/>
    <w:rsid w:val="01624903"/>
    <w:rsid w:val="01641CB5"/>
    <w:rsid w:val="016C348C"/>
    <w:rsid w:val="0176000E"/>
    <w:rsid w:val="01765147"/>
    <w:rsid w:val="0187738F"/>
    <w:rsid w:val="01883606"/>
    <w:rsid w:val="018B18A4"/>
    <w:rsid w:val="018B47F8"/>
    <w:rsid w:val="01904EAB"/>
    <w:rsid w:val="019368AD"/>
    <w:rsid w:val="019612B1"/>
    <w:rsid w:val="019B120B"/>
    <w:rsid w:val="019C7F94"/>
    <w:rsid w:val="019F3740"/>
    <w:rsid w:val="01A17DB1"/>
    <w:rsid w:val="01A20411"/>
    <w:rsid w:val="01AC61EB"/>
    <w:rsid w:val="01AF3795"/>
    <w:rsid w:val="01B2482D"/>
    <w:rsid w:val="01B56CEB"/>
    <w:rsid w:val="01BA682B"/>
    <w:rsid w:val="01BE601A"/>
    <w:rsid w:val="01BF0D33"/>
    <w:rsid w:val="01C031EE"/>
    <w:rsid w:val="01C571B6"/>
    <w:rsid w:val="01C7316A"/>
    <w:rsid w:val="01C739D3"/>
    <w:rsid w:val="01C8528F"/>
    <w:rsid w:val="01D204D3"/>
    <w:rsid w:val="01D867D7"/>
    <w:rsid w:val="01DA39BB"/>
    <w:rsid w:val="01DA736B"/>
    <w:rsid w:val="01DE627E"/>
    <w:rsid w:val="01E025AF"/>
    <w:rsid w:val="01E12F2C"/>
    <w:rsid w:val="01E205D5"/>
    <w:rsid w:val="01EA4F81"/>
    <w:rsid w:val="01F30FA2"/>
    <w:rsid w:val="01FD017A"/>
    <w:rsid w:val="02035404"/>
    <w:rsid w:val="020926B9"/>
    <w:rsid w:val="020C0FB9"/>
    <w:rsid w:val="020D5CE1"/>
    <w:rsid w:val="02107C49"/>
    <w:rsid w:val="0216130A"/>
    <w:rsid w:val="02194BE2"/>
    <w:rsid w:val="021F7A7E"/>
    <w:rsid w:val="02272672"/>
    <w:rsid w:val="02347F53"/>
    <w:rsid w:val="023E1C38"/>
    <w:rsid w:val="02463A6C"/>
    <w:rsid w:val="024869C7"/>
    <w:rsid w:val="025561EF"/>
    <w:rsid w:val="0256755B"/>
    <w:rsid w:val="025E66CD"/>
    <w:rsid w:val="025F4798"/>
    <w:rsid w:val="0260370F"/>
    <w:rsid w:val="026858D0"/>
    <w:rsid w:val="02733FCB"/>
    <w:rsid w:val="027431E0"/>
    <w:rsid w:val="027B5810"/>
    <w:rsid w:val="027D35C5"/>
    <w:rsid w:val="028576DD"/>
    <w:rsid w:val="028B49C0"/>
    <w:rsid w:val="028C78DD"/>
    <w:rsid w:val="028E6DB5"/>
    <w:rsid w:val="0293304E"/>
    <w:rsid w:val="029615D0"/>
    <w:rsid w:val="02B57F64"/>
    <w:rsid w:val="02B76826"/>
    <w:rsid w:val="02B82052"/>
    <w:rsid w:val="02BA0B3A"/>
    <w:rsid w:val="02CD1691"/>
    <w:rsid w:val="02DB104E"/>
    <w:rsid w:val="02DC0529"/>
    <w:rsid w:val="02EF3F4E"/>
    <w:rsid w:val="02F551CD"/>
    <w:rsid w:val="02F63332"/>
    <w:rsid w:val="02F77D9E"/>
    <w:rsid w:val="02FA4A6F"/>
    <w:rsid w:val="03005DD4"/>
    <w:rsid w:val="03070ACD"/>
    <w:rsid w:val="03152099"/>
    <w:rsid w:val="03156B5D"/>
    <w:rsid w:val="0321283B"/>
    <w:rsid w:val="0322585E"/>
    <w:rsid w:val="032B100E"/>
    <w:rsid w:val="032E73C6"/>
    <w:rsid w:val="03315420"/>
    <w:rsid w:val="03340CFC"/>
    <w:rsid w:val="03347BC2"/>
    <w:rsid w:val="03363ACC"/>
    <w:rsid w:val="03452898"/>
    <w:rsid w:val="03571842"/>
    <w:rsid w:val="035C1BCF"/>
    <w:rsid w:val="035F6C21"/>
    <w:rsid w:val="03601EC9"/>
    <w:rsid w:val="03610E41"/>
    <w:rsid w:val="03624D84"/>
    <w:rsid w:val="03653CAE"/>
    <w:rsid w:val="03693ACB"/>
    <w:rsid w:val="037310A1"/>
    <w:rsid w:val="03776E76"/>
    <w:rsid w:val="03870DBC"/>
    <w:rsid w:val="03877EE0"/>
    <w:rsid w:val="03886202"/>
    <w:rsid w:val="038D57CB"/>
    <w:rsid w:val="0394348F"/>
    <w:rsid w:val="0395673C"/>
    <w:rsid w:val="039606C6"/>
    <w:rsid w:val="03985FFE"/>
    <w:rsid w:val="03A0616A"/>
    <w:rsid w:val="03A10AC2"/>
    <w:rsid w:val="03A15F9A"/>
    <w:rsid w:val="03AA2B1F"/>
    <w:rsid w:val="03B97645"/>
    <w:rsid w:val="03C14245"/>
    <w:rsid w:val="03C40C86"/>
    <w:rsid w:val="03C44194"/>
    <w:rsid w:val="03CD5B96"/>
    <w:rsid w:val="03CD604D"/>
    <w:rsid w:val="03D1417B"/>
    <w:rsid w:val="03D43890"/>
    <w:rsid w:val="03D65F7A"/>
    <w:rsid w:val="03D95C49"/>
    <w:rsid w:val="03DC6E3C"/>
    <w:rsid w:val="03DD79FA"/>
    <w:rsid w:val="03DE2897"/>
    <w:rsid w:val="03E547B7"/>
    <w:rsid w:val="03E5743D"/>
    <w:rsid w:val="03EE2501"/>
    <w:rsid w:val="03F55864"/>
    <w:rsid w:val="03F8593F"/>
    <w:rsid w:val="03FD581F"/>
    <w:rsid w:val="0402081C"/>
    <w:rsid w:val="040879E2"/>
    <w:rsid w:val="0410144C"/>
    <w:rsid w:val="041754A8"/>
    <w:rsid w:val="0417760F"/>
    <w:rsid w:val="0418170C"/>
    <w:rsid w:val="04182A8F"/>
    <w:rsid w:val="042A4D43"/>
    <w:rsid w:val="0431410B"/>
    <w:rsid w:val="04340684"/>
    <w:rsid w:val="043A451B"/>
    <w:rsid w:val="04414F29"/>
    <w:rsid w:val="044B0225"/>
    <w:rsid w:val="04583936"/>
    <w:rsid w:val="04596EB1"/>
    <w:rsid w:val="045A6B44"/>
    <w:rsid w:val="045D79CB"/>
    <w:rsid w:val="046204DD"/>
    <w:rsid w:val="04667D3D"/>
    <w:rsid w:val="046C5FC4"/>
    <w:rsid w:val="047E410F"/>
    <w:rsid w:val="047F1098"/>
    <w:rsid w:val="04885376"/>
    <w:rsid w:val="0489601F"/>
    <w:rsid w:val="048A6A9E"/>
    <w:rsid w:val="048C2069"/>
    <w:rsid w:val="048E02E8"/>
    <w:rsid w:val="049C7328"/>
    <w:rsid w:val="04A35170"/>
    <w:rsid w:val="04A37E09"/>
    <w:rsid w:val="04A61EBA"/>
    <w:rsid w:val="04A94BAF"/>
    <w:rsid w:val="04B13415"/>
    <w:rsid w:val="04B97762"/>
    <w:rsid w:val="04BA2149"/>
    <w:rsid w:val="04BE7612"/>
    <w:rsid w:val="04C14ACB"/>
    <w:rsid w:val="04C318C2"/>
    <w:rsid w:val="04C5085D"/>
    <w:rsid w:val="04C65612"/>
    <w:rsid w:val="04CF78C5"/>
    <w:rsid w:val="04DF45B6"/>
    <w:rsid w:val="04E01612"/>
    <w:rsid w:val="04F47234"/>
    <w:rsid w:val="04FB15DC"/>
    <w:rsid w:val="05024F2C"/>
    <w:rsid w:val="050B35A6"/>
    <w:rsid w:val="050E296B"/>
    <w:rsid w:val="05116E97"/>
    <w:rsid w:val="05171D18"/>
    <w:rsid w:val="051E3AB6"/>
    <w:rsid w:val="0522707F"/>
    <w:rsid w:val="05255C50"/>
    <w:rsid w:val="052D17E9"/>
    <w:rsid w:val="05304265"/>
    <w:rsid w:val="05333EA3"/>
    <w:rsid w:val="0536637E"/>
    <w:rsid w:val="053C5311"/>
    <w:rsid w:val="054E39F9"/>
    <w:rsid w:val="054F4EDC"/>
    <w:rsid w:val="055242E7"/>
    <w:rsid w:val="05624688"/>
    <w:rsid w:val="057612A7"/>
    <w:rsid w:val="057C1BFB"/>
    <w:rsid w:val="057C2134"/>
    <w:rsid w:val="057C63DD"/>
    <w:rsid w:val="057E360A"/>
    <w:rsid w:val="058B0835"/>
    <w:rsid w:val="058F1AEF"/>
    <w:rsid w:val="059001BF"/>
    <w:rsid w:val="05975CA3"/>
    <w:rsid w:val="059A101C"/>
    <w:rsid w:val="059E7ECC"/>
    <w:rsid w:val="05AC268E"/>
    <w:rsid w:val="05AC5EE0"/>
    <w:rsid w:val="05AD7028"/>
    <w:rsid w:val="05B16830"/>
    <w:rsid w:val="05B24D6C"/>
    <w:rsid w:val="05BF58A0"/>
    <w:rsid w:val="05C9236D"/>
    <w:rsid w:val="05D560AA"/>
    <w:rsid w:val="05E477A2"/>
    <w:rsid w:val="05E61D51"/>
    <w:rsid w:val="05E84FAC"/>
    <w:rsid w:val="05F15065"/>
    <w:rsid w:val="05F85A5F"/>
    <w:rsid w:val="05FC2AEC"/>
    <w:rsid w:val="060821BD"/>
    <w:rsid w:val="060D5E30"/>
    <w:rsid w:val="06132986"/>
    <w:rsid w:val="0622335D"/>
    <w:rsid w:val="0631199D"/>
    <w:rsid w:val="06441968"/>
    <w:rsid w:val="0647000A"/>
    <w:rsid w:val="06476C19"/>
    <w:rsid w:val="064862CC"/>
    <w:rsid w:val="064F3D0F"/>
    <w:rsid w:val="065376C3"/>
    <w:rsid w:val="065446F3"/>
    <w:rsid w:val="06585E3C"/>
    <w:rsid w:val="065C4AC9"/>
    <w:rsid w:val="065D7896"/>
    <w:rsid w:val="065E66C0"/>
    <w:rsid w:val="0662745D"/>
    <w:rsid w:val="066A2E69"/>
    <w:rsid w:val="066C77C7"/>
    <w:rsid w:val="066F30FF"/>
    <w:rsid w:val="06712475"/>
    <w:rsid w:val="0674740C"/>
    <w:rsid w:val="06757512"/>
    <w:rsid w:val="067B392D"/>
    <w:rsid w:val="067F51B7"/>
    <w:rsid w:val="06897732"/>
    <w:rsid w:val="06AB6569"/>
    <w:rsid w:val="06B2606F"/>
    <w:rsid w:val="06B34CEE"/>
    <w:rsid w:val="06B64D9D"/>
    <w:rsid w:val="06C15F0B"/>
    <w:rsid w:val="06C8561A"/>
    <w:rsid w:val="06C936BA"/>
    <w:rsid w:val="06CD6AAD"/>
    <w:rsid w:val="06D2183B"/>
    <w:rsid w:val="06E11170"/>
    <w:rsid w:val="06EC4094"/>
    <w:rsid w:val="06F01BD7"/>
    <w:rsid w:val="06F14627"/>
    <w:rsid w:val="06F46F03"/>
    <w:rsid w:val="070026BF"/>
    <w:rsid w:val="070328E6"/>
    <w:rsid w:val="07043D11"/>
    <w:rsid w:val="07056CF7"/>
    <w:rsid w:val="070C2825"/>
    <w:rsid w:val="070E2288"/>
    <w:rsid w:val="07143033"/>
    <w:rsid w:val="07147CA7"/>
    <w:rsid w:val="072652C8"/>
    <w:rsid w:val="072C5B7B"/>
    <w:rsid w:val="07311E8B"/>
    <w:rsid w:val="07453AF5"/>
    <w:rsid w:val="074D28B7"/>
    <w:rsid w:val="07531C3F"/>
    <w:rsid w:val="0757780E"/>
    <w:rsid w:val="076169B1"/>
    <w:rsid w:val="07724B8A"/>
    <w:rsid w:val="0780571D"/>
    <w:rsid w:val="0781750C"/>
    <w:rsid w:val="07A00236"/>
    <w:rsid w:val="07A54FF1"/>
    <w:rsid w:val="07AB3625"/>
    <w:rsid w:val="07B05BA4"/>
    <w:rsid w:val="07B16C1F"/>
    <w:rsid w:val="07B45064"/>
    <w:rsid w:val="07B670C2"/>
    <w:rsid w:val="07C22DDC"/>
    <w:rsid w:val="07CB0EBD"/>
    <w:rsid w:val="07CC1A36"/>
    <w:rsid w:val="07D26D82"/>
    <w:rsid w:val="07DB652B"/>
    <w:rsid w:val="07DF0EE1"/>
    <w:rsid w:val="07E16E8E"/>
    <w:rsid w:val="07E91419"/>
    <w:rsid w:val="07EA6AAC"/>
    <w:rsid w:val="07ED1A10"/>
    <w:rsid w:val="07F458E3"/>
    <w:rsid w:val="080179FF"/>
    <w:rsid w:val="08082DE3"/>
    <w:rsid w:val="0809516B"/>
    <w:rsid w:val="08224853"/>
    <w:rsid w:val="08256FCD"/>
    <w:rsid w:val="08473E48"/>
    <w:rsid w:val="08482BBF"/>
    <w:rsid w:val="0848411F"/>
    <w:rsid w:val="08524167"/>
    <w:rsid w:val="085415A0"/>
    <w:rsid w:val="08557669"/>
    <w:rsid w:val="085D1780"/>
    <w:rsid w:val="0865170D"/>
    <w:rsid w:val="08671378"/>
    <w:rsid w:val="087631E6"/>
    <w:rsid w:val="087951FC"/>
    <w:rsid w:val="087F4850"/>
    <w:rsid w:val="0885097A"/>
    <w:rsid w:val="08866957"/>
    <w:rsid w:val="08895CCE"/>
    <w:rsid w:val="088C15EC"/>
    <w:rsid w:val="088D22AC"/>
    <w:rsid w:val="08924A99"/>
    <w:rsid w:val="089447C7"/>
    <w:rsid w:val="089E7C2A"/>
    <w:rsid w:val="089F56EA"/>
    <w:rsid w:val="08A22076"/>
    <w:rsid w:val="08A43507"/>
    <w:rsid w:val="08A97FBC"/>
    <w:rsid w:val="08B42B45"/>
    <w:rsid w:val="08BD66CC"/>
    <w:rsid w:val="08C25581"/>
    <w:rsid w:val="08C635AA"/>
    <w:rsid w:val="08C945C2"/>
    <w:rsid w:val="08CB4E14"/>
    <w:rsid w:val="08D41481"/>
    <w:rsid w:val="08D80BCC"/>
    <w:rsid w:val="08DC0A59"/>
    <w:rsid w:val="08DF4356"/>
    <w:rsid w:val="08EF7616"/>
    <w:rsid w:val="08F073DA"/>
    <w:rsid w:val="08FC2028"/>
    <w:rsid w:val="09035BB7"/>
    <w:rsid w:val="09041938"/>
    <w:rsid w:val="09054AC9"/>
    <w:rsid w:val="090F6D75"/>
    <w:rsid w:val="091545E4"/>
    <w:rsid w:val="091A1E69"/>
    <w:rsid w:val="09223746"/>
    <w:rsid w:val="0926008C"/>
    <w:rsid w:val="092B706B"/>
    <w:rsid w:val="09365974"/>
    <w:rsid w:val="093E3E33"/>
    <w:rsid w:val="094566AA"/>
    <w:rsid w:val="09490672"/>
    <w:rsid w:val="095244EB"/>
    <w:rsid w:val="0953107D"/>
    <w:rsid w:val="096263C9"/>
    <w:rsid w:val="096461FB"/>
    <w:rsid w:val="0966280C"/>
    <w:rsid w:val="09675D75"/>
    <w:rsid w:val="096919AE"/>
    <w:rsid w:val="09721279"/>
    <w:rsid w:val="097667A8"/>
    <w:rsid w:val="097860FF"/>
    <w:rsid w:val="09841F23"/>
    <w:rsid w:val="09893697"/>
    <w:rsid w:val="09906ED5"/>
    <w:rsid w:val="09931DE0"/>
    <w:rsid w:val="099A3E0C"/>
    <w:rsid w:val="09A3315A"/>
    <w:rsid w:val="09A36931"/>
    <w:rsid w:val="09AD2BB3"/>
    <w:rsid w:val="09B24A80"/>
    <w:rsid w:val="09B936A4"/>
    <w:rsid w:val="09BA45B9"/>
    <w:rsid w:val="09BB60F4"/>
    <w:rsid w:val="09BF304E"/>
    <w:rsid w:val="09C109F5"/>
    <w:rsid w:val="09C2707D"/>
    <w:rsid w:val="09C55998"/>
    <w:rsid w:val="09CB17A2"/>
    <w:rsid w:val="09DD5213"/>
    <w:rsid w:val="09E578FA"/>
    <w:rsid w:val="09F0129C"/>
    <w:rsid w:val="09FD7A6B"/>
    <w:rsid w:val="09FE4154"/>
    <w:rsid w:val="0A060D64"/>
    <w:rsid w:val="0A0E1F76"/>
    <w:rsid w:val="0A106948"/>
    <w:rsid w:val="0A110183"/>
    <w:rsid w:val="0A1432B7"/>
    <w:rsid w:val="0A1472ED"/>
    <w:rsid w:val="0A165702"/>
    <w:rsid w:val="0A1C59F7"/>
    <w:rsid w:val="0A1C6C3B"/>
    <w:rsid w:val="0A266B4F"/>
    <w:rsid w:val="0A295688"/>
    <w:rsid w:val="0A3574CC"/>
    <w:rsid w:val="0A3955EC"/>
    <w:rsid w:val="0A3D5727"/>
    <w:rsid w:val="0A442C49"/>
    <w:rsid w:val="0A4521E9"/>
    <w:rsid w:val="0A47555B"/>
    <w:rsid w:val="0A475EE8"/>
    <w:rsid w:val="0A4953A5"/>
    <w:rsid w:val="0A5821C5"/>
    <w:rsid w:val="0A593F1F"/>
    <w:rsid w:val="0A6211FB"/>
    <w:rsid w:val="0A6504CF"/>
    <w:rsid w:val="0A6B7F80"/>
    <w:rsid w:val="0A803A58"/>
    <w:rsid w:val="0A872005"/>
    <w:rsid w:val="0A8F2D88"/>
    <w:rsid w:val="0AA264FD"/>
    <w:rsid w:val="0ABF37BC"/>
    <w:rsid w:val="0AD10BA7"/>
    <w:rsid w:val="0AD236FC"/>
    <w:rsid w:val="0AD3528A"/>
    <w:rsid w:val="0AE11710"/>
    <w:rsid w:val="0AE5309B"/>
    <w:rsid w:val="0AE65814"/>
    <w:rsid w:val="0AF070F7"/>
    <w:rsid w:val="0AF230B0"/>
    <w:rsid w:val="0AF77A07"/>
    <w:rsid w:val="0AF845DD"/>
    <w:rsid w:val="0AFF274F"/>
    <w:rsid w:val="0B0033B0"/>
    <w:rsid w:val="0B0D6F06"/>
    <w:rsid w:val="0B167D49"/>
    <w:rsid w:val="0B172C9E"/>
    <w:rsid w:val="0B1A214E"/>
    <w:rsid w:val="0B1D2241"/>
    <w:rsid w:val="0B2216DB"/>
    <w:rsid w:val="0B293FAA"/>
    <w:rsid w:val="0B337332"/>
    <w:rsid w:val="0B350AB6"/>
    <w:rsid w:val="0B35173F"/>
    <w:rsid w:val="0B3B2CD1"/>
    <w:rsid w:val="0B4A278E"/>
    <w:rsid w:val="0B4F77DA"/>
    <w:rsid w:val="0B531D04"/>
    <w:rsid w:val="0B5D71A4"/>
    <w:rsid w:val="0B610626"/>
    <w:rsid w:val="0B68791D"/>
    <w:rsid w:val="0B6971A8"/>
    <w:rsid w:val="0B6A320F"/>
    <w:rsid w:val="0B6D099D"/>
    <w:rsid w:val="0B763CC0"/>
    <w:rsid w:val="0B820316"/>
    <w:rsid w:val="0B8321DD"/>
    <w:rsid w:val="0B865AEB"/>
    <w:rsid w:val="0B8661CA"/>
    <w:rsid w:val="0B8A2573"/>
    <w:rsid w:val="0B8B5353"/>
    <w:rsid w:val="0B8C5C79"/>
    <w:rsid w:val="0B8F5F58"/>
    <w:rsid w:val="0B914A54"/>
    <w:rsid w:val="0B9218F7"/>
    <w:rsid w:val="0B9826EB"/>
    <w:rsid w:val="0B9C23E0"/>
    <w:rsid w:val="0B9E1BBB"/>
    <w:rsid w:val="0BAC1BF7"/>
    <w:rsid w:val="0BB1490B"/>
    <w:rsid w:val="0BB54DC5"/>
    <w:rsid w:val="0BC760BA"/>
    <w:rsid w:val="0BCA4401"/>
    <w:rsid w:val="0BCC2552"/>
    <w:rsid w:val="0BD03506"/>
    <w:rsid w:val="0BD27F49"/>
    <w:rsid w:val="0BDC401A"/>
    <w:rsid w:val="0BE10B19"/>
    <w:rsid w:val="0BEA7241"/>
    <w:rsid w:val="0BEC194D"/>
    <w:rsid w:val="0BF2630A"/>
    <w:rsid w:val="0BF62BEA"/>
    <w:rsid w:val="0BF95603"/>
    <w:rsid w:val="0BFC4A37"/>
    <w:rsid w:val="0C1126F2"/>
    <w:rsid w:val="0C194493"/>
    <w:rsid w:val="0C1B6E91"/>
    <w:rsid w:val="0C1E49DE"/>
    <w:rsid w:val="0C2773E5"/>
    <w:rsid w:val="0C2E4929"/>
    <w:rsid w:val="0C317B2D"/>
    <w:rsid w:val="0C3436F0"/>
    <w:rsid w:val="0C370CC9"/>
    <w:rsid w:val="0C392F38"/>
    <w:rsid w:val="0C445E37"/>
    <w:rsid w:val="0C455E81"/>
    <w:rsid w:val="0C4A562D"/>
    <w:rsid w:val="0C501C5D"/>
    <w:rsid w:val="0C5214E8"/>
    <w:rsid w:val="0C5233DB"/>
    <w:rsid w:val="0C5A7FE8"/>
    <w:rsid w:val="0C617B99"/>
    <w:rsid w:val="0C6F55AC"/>
    <w:rsid w:val="0C705B19"/>
    <w:rsid w:val="0C7422CB"/>
    <w:rsid w:val="0C743DDC"/>
    <w:rsid w:val="0C765605"/>
    <w:rsid w:val="0C7716D2"/>
    <w:rsid w:val="0C794BC5"/>
    <w:rsid w:val="0C7952C2"/>
    <w:rsid w:val="0C7F5909"/>
    <w:rsid w:val="0C846148"/>
    <w:rsid w:val="0C9007BB"/>
    <w:rsid w:val="0C94579B"/>
    <w:rsid w:val="0C996408"/>
    <w:rsid w:val="0C9A1700"/>
    <w:rsid w:val="0CA055E6"/>
    <w:rsid w:val="0CA67242"/>
    <w:rsid w:val="0CAF22ED"/>
    <w:rsid w:val="0CAF4325"/>
    <w:rsid w:val="0CB026D6"/>
    <w:rsid w:val="0CB17D7D"/>
    <w:rsid w:val="0CB27D73"/>
    <w:rsid w:val="0CB85F61"/>
    <w:rsid w:val="0CC060CD"/>
    <w:rsid w:val="0CC81702"/>
    <w:rsid w:val="0CC92E44"/>
    <w:rsid w:val="0CCE2E17"/>
    <w:rsid w:val="0CD02333"/>
    <w:rsid w:val="0CD5098A"/>
    <w:rsid w:val="0CDA1054"/>
    <w:rsid w:val="0CDC5709"/>
    <w:rsid w:val="0CE23EAA"/>
    <w:rsid w:val="0CEB75BD"/>
    <w:rsid w:val="0CEC633D"/>
    <w:rsid w:val="0CED41E5"/>
    <w:rsid w:val="0CEE249F"/>
    <w:rsid w:val="0CEF7833"/>
    <w:rsid w:val="0CF05C5E"/>
    <w:rsid w:val="0CF547FE"/>
    <w:rsid w:val="0CF76972"/>
    <w:rsid w:val="0CF8397C"/>
    <w:rsid w:val="0D036A41"/>
    <w:rsid w:val="0D055716"/>
    <w:rsid w:val="0D102D2D"/>
    <w:rsid w:val="0D115EAD"/>
    <w:rsid w:val="0D2002CB"/>
    <w:rsid w:val="0D206F75"/>
    <w:rsid w:val="0D24551D"/>
    <w:rsid w:val="0D2F6B51"/>
    <w:rsid w:val="0D370DD9"/>
    <w:rsid w:val="0D391FBF"/>
    <w:rsid w:val="0D3C2201"/>
    <w:rsid w:val="0D3D5139"/>
    <w:rsid w:val="0D3D5B3A"/>
    <w:rsid w:val="0D552865"/>
    <w:rsid w:val="0D5B2509"/>
    <w:rsid w:val="0D5C404F"/>
    <w:rsid w:val="0D61314C"/>
    <w:rsid w:val="0D6E6751"/>
    <w:rsid w:val="0D752910"/>
    <w:rsid w:val="0D7C6E9F"/>
    <w:rsid w:val="0D9A518C"/>
    <w:rsid w:val="0D9A7D02"/>
    <w:rsid w:val="0D9B4B0C"/>
    <w:rsid w:val="0DA20E25"/>
    <w:rsid w:val="0DA315EB"/>
    <w:rsid w:val="0DA33982"/>
    <w:rsid w:val="0DBD00C9"/>
    <w:rsid w:val="0DC81738"/>
    <w:rsid w:val="0DCE3702"/>
    <w:rsid w:val="0DD6073E"/>
    <w:rsid w:val="0DDC3B0D"/>
    <w:rsid w:val="0DE07488"/>
    <w:rsid w:val="0DE64D37"/>
    <w:rsid w:val="0DED5E95"/>
    <w:rsid w:val="0DF137CB"/>
    <w:rsid w:val="0DFA5889"/>
    <w:rsid w:val="0DFC04D7"/>
    <w:rsid w:val="0DFE276B"/>
    <w:rsid w:val="0DFE6366"/>
    <w:rsid w:val="0E0300A6"/>
    <w:rsid w:val="0E0F4E48"/>
    <w:rsid w:val="0E11268A"/>
    <w:rsid w:val="0E150FCF"/>
    <w:rsid w:val="0E184E8E"/>
    <w:rsid w:val="0E227A63"/>
    <w:rsid w:val="0E27577E"/>
    <w:rsid w:val="0E28390B"/>
    <w:rsid w:val="0E2D07FA"/>
    <w:rsid w:val="0E3D2899"/>
    <w:rsid w:val="0E3E63E6"/>
    <w:rsid w:val="0E556BB8"/>
    <w:rsid w:val="0E587DC2"/>
    <w:rsid w:val="0E5E576D"/>
    <w:rsid w:val="0E61522E"/>
    <w:rsid w:val="0E792316"/>
    <w:rsid w:val="0E792E42"/>
    <w:rsid w:val="0E840D47"/>
    <w:rsid w:val="0E890161"/>
    <w:rsid w:val="0E932904"/>
    <w:rsid w:val="0E991230"/>
    <w:rsid w:val="0E991867"/>
    <w:rsid w:val="0E9A5BE7"/>
    <w:rsid w:val="0E9C4BE4"/>
    <w:rsid w:val="0E9D652C"/>
    <w:rsid w:val="0E9D794C"/>
    <w:rsid w:val="0EA50FBA"/>
    <w:rsid w:val="0EA617A6"/>
    <w:rsid w:val="0EA66B21"/>
    <w:rsid w:val="0EA94765"/>
    <w:rsid w:val="0EB2425A"/>
    <w:rsid w:val="0EB57CD8"/>
    <w:rsid w:val="0EB6270C"/>
    <w:rsid w:val="0EBA63AB"/>
    <w:rsid w:val="0EBB24E4"/>
    <w:rsid w:val="0EC2046E"/>
    <w:rsid w:val="0EC241B2"/>
    <w:rsid w:val="0ECA4104"/>
    <w:rsid w:val="0ECC4EB4"/>
    <w:rsid w:val="0EE15D25"/>
    <w:rsid w:val="0EE567DF"/>
    <w:rsid w:val="0EEC3FDB"/>
    <w:rsid w:val="0EEC47A2"/>
    <w:rsid w:val="0EF21471"/>
    <w:rsid w:val="0EF51567"/>
    <w:rsid w:val="0EF515C3"/>
    <w:rsid w:val="0EF562C2"/>
    <w:rsid w:val="0EFC68CE"/>
    <w:rsid w:val="0F0A51C7"/>
    <w:rsid w:val="0F1A260C"/>
    <w:rsid w:val="0F1F5A6A"/>
    <w:rsid w:val="0F214F1C"/>
    <w:rsid w:val="0F22287D"/>
    <w:rsid w:val="0F345EA1"/>
    <w:rsid w:val="0F3E5C17"/>
    <w:rsid w:val="0F3F443E"/>
    <w:rsid w:val="0F4346DF"/>
    <w:rsid w:val="0F50462D"/>
    <w:rsid w:val="0F561EAD"/>
    <w:rsid w:val="0F5658F2"/>
    <w:rsid w:val="0F565EB1"/>
    <w:rsid w:val="0F5C234F"/>
    <w:rsid w:val="0F650476"/>
    <w:rsid w:val="0F665FE0"/>
    <w:rsid w:val="0F6708B9"/>
    <w:rsid w:val="0F67489B"/>
    <w:rsid w:val="0F701A3D"/>
    <w:rsid w:val="0F761B34"/>
    <w:rsid w:val="0F7A6D86"/>
    <w:rsid w:val="0F7D5989"/>
    <w:rsid w:val="0F8B320C"/>
    <w:rsid w:val="0F8D415B"/>
    <w:rsid w:val="0F920589"/>
    <w:rsid w:val="0F9234AB"/>
    <w:rsid w:val="0F9368A0"/>
    <w:rsid w:val="0F95549F"/>
    <w:rsid w:val="0F9A75C4"/>
    <w:rsid w:val="0F9B1E17"/>
    <w:rsid w:val="0FA0626E"/>
    <w:rsid w:val="0FA32C71"/>
    <w:rsid w:val="0FA8731D"/>
    <w:rsid w:val="0FAA35AD"/>
    <w:rsid w:val="0FAA6E22"/>
    <w:rsid w:val="0FAE0D9D"/>
    <w:rsid w:val="0FB144A9"/>
    <w:rsid w:val="0FB928BE"/>
    <w:rsid w:val="0FBD4B7C"/>
    <w:rsid w:val="0FC5257C"/>
    <w:rsid w:val="0FC71989"/>
    <w:rsid w:val="0FC9583C"/>
    <w:rsid w:val="0FCB2B04"/>
    <w:rsid w:val="0FCC5C6C"/>
    <w:rsid w:val="0FD57133"/>
    <w:rsid w:val="0FD62C03"/>
    <w:rsid w:val="0FD76386"/>
    <w:rsid w:val="0FDE6804"/>
    <w:rsid w:val="0FED52B3"/>
    <w:rsid w:val="0FEE5567"/>
    <w:rsid w:val="0FF00925"/>
    <w:rsid w:val="0FF61500"/>
    <w:rsid w:val="0FF737BD"/>
    <w:rsid w:val="0FFB531B"/>
    <w:rsid w:val="0FFD3374"/>
    <w:rsid w:val="0FFD7E7D"/>
    <w:rsid w:val="0FFE7C8C"/>
    <w:rsid w:val="100566BD"/>
    <w:rsid w:val="10087407"/>
    <w:rsid w:val="100F0DCB"/>
    <w:rsid w:val="10120870"/>
    <w:rsid w:val="102212F6"/>
    <w:rsid w:val="10224B8C"/>
    <w:rsid w:val="10243F11"/>
    <w:rsid w:val="1025209D"/>
    <w:rsid w:val="102A4D05"/>
    <w:rsid w:val="102F49B2"/>
    <w:rsid w:val="103F5C05"/>
    <w:rsid w:val="1045320C"/>
    <w:rsid w:val="104954AA"/>
    <w:rsid w:val="10495F53"/>
    <w:rsid w:val="10542DC9"/>
    <w:rsid w:val="10565043"/>
    <w:rsid w:val="10582301"/>
    <w:rsid w:val="105835A6"/>
    <w:rsid w:val="105E242B"/>
    <w:rsid w:val="105E3F98"/>
    <w:rsid w:val="105F211C"/>
    <w:rsid w:val="10605804"/>
    <w:rsid w:val="10634278"/>
    <w:rsid w:val="10665917"/>
    <w:rsid w:val="106A4E14"/>
    <w:rsid w:val="10747BE4"/>
    <w:rsid w:val="10776397"/>
    <w:rsid w:val="107D17B4"/>
    <w:rsid w:val="107D3B63"/>
    <w:rsid w:val="107F6D02"/>
    <w:rsid w:val="10825B34"/>
    <w:rsid w:val="108B58A3"/>
    <w:rsid w:val="108D1205"/>
    <w:rsid w:val="10970427"/>
    <w:rsid w:val="10A77899"/>
    <w:rsid w:val="10B31A3E"/>
    <w:rsid w:val="10BB78E2"/>
    <w:rsid w:val="10BC49D0"/>
    <w:rsid w:val="10C83DDC"/>
    <w:rsid w:val="10CE1106"/>
    <w:rsid w:val="10D86B54"/>
    <w:rsid w:val="10DB1E15"/>
    <w:rsid w:val="10DC52B7"/>
    <w:rsid w:val="10E11518"/>
    <w:rsid w:val="10ED1E01"/>
    <w:rsid w:val="10F35971"/>
    <w:rsid w:val="10F361D1"/>
    <w:rsid w:val="10F64A90"/>
    <w:rsid w:val="10F73808"/>
    <w:rsid w:val="11010582"/>
    <w:rsid w:val="11062CE5"/>
    <w:rsid w:val="11063A39"/>
    <w:rsid w:val="110A33CA"/>
    <w:rsid w:val="110E6604"/>
    <w:rsid w:val="11121D8C"/>
    <w:rsid w:val="11151F25"/>
    <w:rsid w:val="111E2735"/>
    <w:rsid w:val="111E28AF"/>
    <w:rsid w:val="1124357D"/>
    <w:rsid w:val="1127039A"/>
    <w:rsid w:val="113359BA"/>
    <w:rsid w:val="1134747D"/>
    <w:rsid w:val="1136701B"/>
    <w:rsid w:val="11392C95"/>
    <w:rsid w:val="11441745"/>
    <w:rsid w:val="1145177C"/>
    <w:rsid w:val="114808FC"/>
    <w:rsid w:val="114B028F"/>
    <w:rsid w:val="11516C6F"/>
    <w:rsid w:val="115D6917"/>
    <w:rsid w:val="115D7D32"/>
    <w:rsid w:val="11633C53"/>
    <w:rsid w:val="11687F4E"/>
    <w:rsid w:val="116C3840"/>
    <w:rsid w:val="11827DD2"/>
    <w:rsid w:val="11854E3C"/>
    <w:rsid w:val="118579B5"/>
    <w:rsid w:val="118A7B72"/>
    <w:rsid w:val="11983EE9"/>
    <w:rsid w:val="119840A1"/>
    <w:rsid w:val="119E0AEB"/>
    <w:rsid w:val="11A57248"/>
    <w:rsid w:val="11A7212A"/>
    <w:rsid w:val="11A86F7E"/>
    <w:rsid w:val="11A949BB"/>
    <w:rsid w:val="11AE32E0"/>
    <w:rsid w:val="11B55203"/>
    <w:rsid w:val="11C271CE"/>
    <w:rsid w:val="11C27A0B"/>
    <w:rsid w:val="11C31783"/>
    <w:rsid w:val="11C36C52"/>
    <w:rsid w:val="11C708F3"/>
    <w:rsid w:val="11CB4FDB"/>
    <w:rsid w:val="11CF24CB"/>
    <w:rsid w:val="11D336A1"/>
    <w:rsid w:val="11D802EB"/>
    <w:rsid w:val="11DC2DB3"/>
    <w:rsid w:val="11EF03D8"/>
    <w:rsid w:val="11F002C4"/>
    <w:rsid w:val="11F21F68"/>
    <w:rsid w:val="11F71220"/>
    <w:rsid w:val="11F865DB"/>
    <w:rsid w:val="11F909D0"/>
    <w:rsid w:val="11FE3FFC"/>
    <w:rsid w:val="1204103B"/>
    <w:rsid w:val="12052D22"/>
    <w:rsid w:val="120F6F64"/>
    <w:rsid w:val="121358B6"/>
    <w:rsid w:val="121367E5"/>
    <w:rsid w:val="121C25B5"/>
    <w:rsid w:val="121E1099"/>
    <w:rsid w:val="12223555"/>
    <w:rsid w:val="12254184"/>
    <w:rsid w:val="1232705F"/>
    <w:rsid w:val="123E2427"/>
    <w:rsid w:val="123F4B8E"/>
    <w:rsid w:val="124353BA"/>
    <w:rsid w:val="124D0484"/>
    <w:rsid w:val="124F73EE"/>
    <w:rsid w:val="12533647"/>
    <w:rsid w:val="125E1F6E"/>
    <w:rsid w:val="125E41B3"/>
    <w:rsid w:val="125E636D"/>
    <w:rsid w:val="1260226C"/>
    <w:rsid w:val="126249F2"/>
    <w:rsid w:val="126835DE"/>
    <w:rsid w:val="126D5375"/>
    <w:rsid w:val="1271330D"/>
    <w:rsid w:val="12723D1F"/>
    <w:rsid w:val="12800035"/>
    <w:rsid w:val="128F34FE"/>
    <w:rsid w:val="12953CEE"/>
    <w:rsid w:val="129576F4"/>
    <w:rsid w:val="129C48D1"/>
    <w:rsid w:val="129E1CFC"/>
    <w:rsid w:val="12A635A6"/>
    <w:rsid w:val="12AB4F5D"/>
    <w:rsid w:val="12AC64F4"/>
    <w:rsid w:val="12AD4971"/>
    <w:rsid w:val="12B944D6"/>
    <w:rsid w:val="12BD464C"/>
    <w:rsid w:val="12C104EE"/>
    <w:rsid w:val="12CA50C2"/>
    <w:rsid w:val="12CC5C39"/>
    <w:rsid w:val="12EE279B"/>
    <w:rsid w:val="12F760FF"/>
    <w:rsid w:val="12F86F6F"/>
    <w:rsid w:val="13045670"/>
    <w:rsid w:val="130B4F5F"/>
    <w:rsid w:val="130B577F"/>
    <w:rsid w:val="130C48BB"/>
    <w:rsid w:val="131618F5"/>
    <w:rsid w:val="131E7E1A"/>
    <w:rsid w:val="13290544"/>
    <w:rsid w:val="1333601B"/>
    <w:rsid w:val="133716FA"/>
    <w:rsid w:val="13383C90"/>
    <w:rsid w:val="13422B4A"/>
    <w:rsid w:val="13472E80"/>
    <w:rsid w:val="134F0B33"/>
    <w:rsid w:val="13501783"/>
    <w:rsid w:val="13564E7B"/>
    <w:rsid w:val="135C1BC5"/>
    <w:rsid w:val="13674E22"/>
    <w:rsid w:val="136956A0"/>
    <w:rsid w:val="136D28BA"/>
    <w:rsid w:val="137B7A97"/>
    <w:rsid w:val="138A1E49"/>
    <w:rsid w:val="138E563A"/>
    <w:rsid w:val="139012F9"/>
    <w:rsid w:val="139333C0"/>
    <w:rsid w:val="13937366"/>
    <w:rsid w:val="13A50873"/>
    <w:rsid w:val="13A57A29"/>
    <w:rsid w:val="13AC5A08"/>
    <w:rsid w:val="13B76AB8"/>
    <w:rsid w:val="13B82638"/>
    <w:rsid w:val="13BE67F6"/>
    <w:rsid w:val="13C21A6E"/>
    <w:rsid w:val="13C236D4"/>
    <w:rsid w:val="13C707BD"/>
    <w:rsid w:val="13CA5DAE"/>
    <w:rsid w:val="13CB70AD"/>
    <w:rsid w:val="13CC6E68"/>
    <w:rsid w:val="13CF28F7"/>
    <w:rsid w:val="13DA6D9B"/>
    <w:rsid w:val="13DA7ECA"/>
    <w:rsid w:val="13DE6F4C"/>
    <w:rsid w:val="13E02AF5"/>
    <w:rsid w:val="13E4668A"/>
    <w:rsid w:val="13E5078C"/>
    <w:rsid w:val="13EA4FC5"/>
    <w:rsid w:val="13F04DB0"/>
    <w:rsid w:val="13F34F84"/>
    <w:rsid w:val="13F926A8"/>
    <w:rsid w:val="13F94B22"/>
    <w:rsid w:val="13F94D0D"/>
    <w:rsid w:val="13FB6121"/>
    <w:rsid w:val="13FF415C"/>
    <w:rsid w:val="140B5DA2"/>
    <w:rsid w:val="140C11C8"/>
    <w:rsid w:val="14112290"/>
    <w:rsid w:val="14141672"/>
    <w:rsid w:val="14161AA6"/>
    <w:rsid w:val="1426697C"/>
    <w:rsid w:val="14286117"/>
    <w:rsid w:val="14287424"/>
    <w:rsid w:val="142A68AC"/>
    <w:rsid w:val="142D02FF"/>
    <w:rsid w:val="142D233D"/>
    <w:rsid w:val="142D653B"/>
    <w:rsid w:val="14335CEE"/>
    <w:rsid w:val="143567B5"/>
    <w:rsid w:val="14381694"/>
    <w:rsid w:val="14384505"/>
    <w:rsid w:val="14396061"/>
    <w:rsid w:val="143E7E30"/>
    <w:rsid w:val="14475E7B"/>
    <w:rsid w:val="144E3B20"/>
    <w:rsid w:val="1453186E"/>
    <w:rsid w:val="14562066"/>
    <w:rsid w:val="145767E7"/>
    <w:rsid w:val="14592E9D"/>
    <w:rsid w:val="146950D7"/>
    <w:rsid w:val="14720C3D"/>
    <w:rsid w:val="14744692"/>
    <w:rsid w:val="14777D79"/>
    <w:rsid w:val="14781885"/>
    <w:rsid w:val="147E4E4E"/>
    <w:rsid w:val="148B3659"/>
    <w:rsid w:val="148B40C1"/>
    <w:rsid w:val="14973542"/>
    <w:rsid w:val="14973955"/>
    <w:rsid w:val="149939CC"/>
    <w:rsid w:val="149D6E7E"/>
    <w:rsid w:val="14B5593D"/>
    <w:rsid w:val="14B86F37"/>
    <w:rsid w:val="14C159E7"/>
    <w:rsid w:val="14C33172"/>
    <w:rsid w:val="14C50597"/>
    <w:rsid w:val="14CC3E43"/>
    <w:rsid w:val="14CC7DB8"/>
    <w:rsid w:val="14CD1393"/>
    <w:rsid w:val="14D4601F"/>
    <w:rsid w:val="14D52C04"/>
    <w:rsid w:val="14D73614"/>
    <w:rsid w:val="14D77DAD"/>
    <w:rsid w:val="14D86A22"/>
    <w:rsid w:val="14DD4AF0"/>
    <w:rsid w:val="14DD7283"/>
    <w:rsid w:val="14E128CD"/>
    <w:rsid w:val="14E132D8"/>
    <w:rsid w:val="14F614DF"/>
    <w:rsid w:val="15092AA7"/>
    <w:rsid w:val="1513519E"/>
    <w:rsid w:val="1516240F"/>
    <w:rsid w:val="15166B60"/>
    <w:rsid w:val="152779B1"/>
    <w:rsid w:val="153534C4"/>
    <w:rsid w:val="1537221E"/>
    <w:rsid w:val="15390D37"/>
    <w:rsid w:val="153F5744"/>
    <w:rsid w:val="154863C5"/>
    <w:rsid w:val="1549468D"/>
    <w:rsid w:val="154E2AB0"/>
    <w:rsid w:val="15516706"/>
    <w:rsid w:val="15534988"/>
    <w:rsid w:val="155403CF"/>
    <w:rsid w:val="155E04D6"/>
    <w:rsid w:val="15611C3D"/>
    <w:rsid w:val="1564031F"/>
    <w:rsid w:val="157422EF"/>
    <w:rsid w:val="1579176E"/>
    <w:rsid w:val="1582331D"/>
    <w:rsid w:val="159035EF"/>
    <w:rsid w:val="15904F8B"/>
    <w:rsid w:val="15922649"/>
    <w:rsid w:val="1592421A"/>
    <w:rsid w:val="15942458"/>
    <w:rsid w:val="15A5194F"/>
    <w:rsid w:val="15A74ADD"/>
    <w:rsid w:val="15B52E57"/>
    <w:rsid w:val="15B77EBB"/>
    <w:rsid w:val="15BD4AA0"/>
    <w:rsid w:val="15C02BF8"/>
    <w:rsid w:val="15C371E8"/>
    <w:rsid w:val="15C42294"/>
    <w:rsid w:val="15C54709"/>
    <w:rsid w:val="15C55390"/>
    <w:rsid w:val="15CE10CC"/>
    <w:rsid w:val="15D0216B"/>
    <w:rsid w:val="15DE6BA6"/>
    <w:rsid w:val="15E02B7E"/>
    <w:rsid w:val="15EE1002"/>
    <w:rsid w:val="15FA4DBA"/>
    <w:rsid w:val="15FF4906"/>
    <w:rsid w:val="16012E27"/>
    <w:rsid w:val="1601798A"/>
    <w:rsid w:val="16030D6A"/>
    <w:rsid w:val="16064B28"/>
    <w:rsid w:val="160C0982"/>
    <w:rsid w:val="16127BD6"/>
    <w:rsid w:val="1615307A"/>
    <w:rsid w:val="161A3940"/>
    <w:rsid w:val="162167F6"/>
    <w:rsid w:val="162736EB"/>
    <w:rsid w:val="16276873"/>
    <w:rsid w:val="162A2365"/>
    <w:rsid w:val="162A5AB8"/>
    <w:rsid w:val="163A35B7"/>
    <w:rsid w:val="163D4305"/>
    <w:rsid w:val="164D0D59"/>
    <w:rsid w:val="164D1261"/>
    <w:rsid w:val="16576693"/>
    <w:rsid w:val="16576C66"/>
    <w:rsid w:val="16634E53"/>
    <w:rsid w:val="166367FA"/>
    <w:rsid w:val="16653F3C"/>
    <w:rsid w:val="16661FC4"/>
    <w:rsid w:val="166810B7"/>
    <w:rsid w:val="166D0F64"/>
    <w:rsid w:val="166F73B4"/>
    <w:rsid w:val="16724E18"/>
    <w:rsid w:val="167606C1"/>
    <w:rsid w:val="167E6EB2"/>
    <w:rsid w:val="167E6FD4"/>
    <w:rsid w:val="168701F7"/>
    <w:rsid w:val="168C4690"/>
    <w:rsid w:val="16927C22"/>
    <w:rsid w:val="16A055FC"/>
    <w:rsid w:val="16AA0DFB"/>
    <w:rsid w:val="16B75694"/>
    <w:rsid w:val="16B97314"/>
    <w:rsid w:val="16BD0430"/>
    <w:rsid w:val="16C7218D"/>
    <w:rsid w:val="16D26103"/>
    <w:rsid w:val="16FB0D61"/>
    <w:rsid w:val="16FC5396"/>
    <w:rsid w:val="16FE7294"/>
    <w:rsid w:val="17056772"/>
    <w:rsid w:val="170A0DBD"/>
    <w:rsid w:val="170A22CB"/>
    <w:rsid w:val="170A58DB"/>
    <w:rsid w:val="170E0031"/>
    <w:rsid w:val="170F0797"/>
    <w:rsid w:val="171908BB"/>
    <w:rsid w:val="171F37EA"/>
    <w:rsid w:val="17225ED7"/>
    <w:rsid w:val="172270A0"/>
    <w:rsid w:val="172311D3"/>
    <w:rsid w:val="17253E8B"/>
    <w:rsid w:val="172574E9"/>
    <w:rsid w:val="172F7827"/>
    <w:rsid w:val="173869CD"/>
    <w:rsid w:val="17485952"/>
    <w:rsid w:val="174D70CE"/>
    <w:rsid w:val="174F25F4"/>
    <w:rsid w:val="174F5323"/>
    <w:rsid w:val="17680101"/>
    <w:rsid w:val="176B02E3"/>
    <w:rsid w:val="176C2472"/>
    <w:rsid w:val="176C2BCF"/>
    <w:rsid w:val="176E1104"/>
    <w:rsid w:val="176E315E"/>
    <w:rsid w:val="17771BA6"/>
    <w:rsid w:val="177F6D9A"/>
    <w:rsid w:val="17825299"/>
    <w:rsid w:val="17885861"/>
    <w:rsid w:val="178E70BA"/>
    <w:rsid w:val="17960AD6"/>
    <w:rsid w:val="1797510C"/>
    <w:rsid w:val="1798470C"/>
    <w:rsid w:val="179A08C6"/>
    <w:rsid w:val="179B5305"/>
    <w:rsid w:val="179F6E9F"/>
    <w:rsid w:val="17A00974"/>
    <w:rsid w:val="17A90459"/>
    <w:rsid w:val="17AA1F14"/>
    <w:rsid w:val="17AD28CF"/>
    <w:rsid w:val="17B62BFC"/>
    <w:rsid w:val="17B720E1"/>
    <w:rsid w:val="17B84168"/>
    <w:rsid w:val="17C2777F"/>
    <w:rsid w:val="17CE46BF"/>
    <w:rsid w:val="17CF215D"/>
    <w:rsid w:val="17D472F7"/>
    <w:rsid w:val="17D82089"/>
    <w:rsid w:val="17E91CD2"/>
    <w:rsid w:val="17EB297D"/>
    <w:rsid w:val="17F6579F"/>
    <w:rsid w:val="17FA4BCD"/>
    <w:rsid w:val="17FB07F4"/>
    <w:rsid w:val="17FC5B91"/>
    <w:rsid w:val="17FC7D37"/>
    <w:rsid w:val="17FE0897"/>
    <w:rsid w:val="1801033C"/>
    <w:rsid w:val="1803194B"/>
    <w:rsid w:val="18037618"/>
    <w:rsid w:val="180A0556"/>
    <w:rsid w:val="180A2E8E"/>
    <w:rsid w:val="18117FBB"/>
    <w:rsid w:val="18190E83"/>
    <w:rsid w:val="181D0CF8"/>
    <w:rsid w:val="18204AE5"/>
    <w:rsid w:val="18232C85"/>
    <w:rsid w:val="1829298B"/>
    <w:rsid w:val="182D1759"/>
    <w:rsid w:val="182D7A8F"/>
    <w:rsid w:val="18361E4B"/>
    <w:rsid w:val="18460232"/>
    <w:rsid w:val="1847687F"/>
    <w:rsid w:val="184852A0"/>
    <w:rsid w:val="184B2731"/>
    <w:rsid w:val="184B29FA"/>
    <w:rsid w:val="184F2830"/>
    <w:rsid w:val="185703B4"/>
    <w:rsid w:val="18572FBD"/>
    <w:rsid w:val="1858607F"/>
    <w:rsid w:val="185B4AA5"/>
    <w:rsid w:val="18612480"/>
    <w:rsid w:val="18684CC3"/>
    <w:rsid w:val="187068A5"/>
    <w:rsid w:val="1876604D"/>
    <w:rsid w:val="1879183A"/>
    <w:rsid w:val="188D5595"/>
    <w:rsid w:val="18953656"/>
    <w:rsid w:val="189542E1"/>
    <w:rsid w:val="189A2858"/>
    <w:rsid w:val="189E66F4"/>
    <w:rsid w:val="18A10E4D"/>
    <w:rsid w:val="18A60CC0"/>
    <w:rsid w:val="18AB4AD1"/>
    <w:rsid w:val="18AB7C84"/>
    <w:rsid w:val="18BA08B0"/>
    <w:rsid w:val="18C3153C"/>
    <w:rsid w:val="18C35D5D"/>
    <w:rsid w:val="18C678F4"/>
    <w:rsid w:val="18CA501A"/>
    <w:rsid w:val="18D21522"/>
    <w:rsid w:val="18D442D4"/>
    <w:rsid w:val="18D61E50"/>
    <w:rsid w:val="18D7445E"/>
    <w:rsid w:val="18DF45E9"/>
    <w:rsid w:val="18E1267E"/>
    <w:rsid w:val="18F10425"/>
    <w:rsid w:val="18F37510"/>
    <w:rsid w:val="18F55C31"/>
    <w:rsid w:val="18F60D3F"/>
    <w:rsid w:val="18FF540C"/>
    <w:rsid w:val="19025828"/>
    <w:rsid w:val="1904596E"/>
    <w:rsid w:val="190C3DAE"/>
    <w:rsid w:val="191B0FD4"/>
    <w:rsid w:val="19253929"/>
    <w:rsid w:val="19255A27"/>
    <w:rsid w:val="192921D1"/>
    <w:rsid w:val="192C5949"/>
    <w:rsid w:val="192D786C"/>
    <w:rsid w:val="1930092D"/>
    <w:rsid w:val="1930181E"/>
    <w:rsid w:val="19333854"/>
    <w:rsid w:val="19354D03"/>
    <w:rsid w:val="19362CD8"/>
    <w:rsid w:val="19377F0E"/>
    <w:rsid w:val="193B119B"/>
    <w:rsid w:val="194166EF"/>
    <w:rsid w:val="19484698"/>
    <w:rsid w:val="194B0577"/>
    <w:rsid w:val="1963759A"/>
    <w:rsid w:val="19655BAC"/>
    <w:rsid w:val="196C77E1"/>
    <w:rsid w:val="196D4214"/>
    <w:rsid w:val="19735E0D"/>
    <w:rsid w:val="19755E92"/>
    <w:rsid w:val="197C1EDD"/>
    <w:rsid w:val="198467BB"/>
    <w:rsid w:val="19852D28"/>
    <w:rsid w:val="19877D6B"/>
    <w:rsid w:val="198B459C"/>
    <w:rsid w:val="198F5C26"/>
    <w:rsid w:val="199832E2"/>
    <w:rsid w:val="199A3500"/>
    <w:rsid w:val="199C1BF9"/>
    <w:rsid w:val="199D61F7"/>
    <w:rsid w:val="19A35058"/>
    <w:rsid w:val="19A80CEC"/>
    <w:rsid w:val="19AB044F"/>
    <w:rsid w:val="19B261BD"/>
    <w:rsid w:val="19BF4352"/>
    <w:rsid w:val="19C2175C"/>
    <w:rsid w:val="19CE2C2D"/>
    <w:rsid w:val="19D04C7F"/>
    <w:rsid w:val="19D46423"/>
    <w:rsid w:val="19D9073E"/>
    <w:rsid w:val="19DF028A"/>
    <w:rsid w:val="19E41A03"/>
    <w:rsid w:val="19EF5C00"/>
    <w:rsid w:val="19F41790"/>
    <w:rsid w:val="19F46FB0"/>
    <w:rsid w:val="19FF5BF5"/>
    <w:rsid w:val="1A005CE7"/>
    <w:rsid w:val="1A0A65AE"/>
    <w:rsid w:val="1A0D1C07"/>
    <w:rsid w:val="1A0D7FBF"/>
    <w:rsid w:val="1A152260"/>
    <w:rsid w:val="1A234B0D"/>
    <w:rsid w:val="1A26719E"/>
    <w:rsid w:val="1A35286E"/>
    <w:rsid w:val="1A362B36"/>
    <w:rsid w:val="1A395E61"/>
    <w:rsid w:val="1A397C07"/>
    <w:rsid w:val="1A4034F1"/>
    <w:rsid w:val="1A4561AD"/>
    <w:rsid w:val="1A4B554E"/>
    <w:rsid w:val="1A5135DC"/>
    <w:rsid w:val="1A55376A"/>
    <w:rsid w:val="1A5F0CDC"/>
    <w:rsid w:val="1A5F7FB0"/>
    <w:rsid w:val="1A640521"/>
    <w:rsid w:val="1A69482B"/>
    <w:rsid w:val="1A7D6A0B"/>
    <w:rsid w:val="1A8160E5"/>
    <w:rsid w:val="1A942D0D"/>
    <w:rsid w:val="1A975844"/>
    <w:rsid w:val="1A990014"/>
    <w:rsid w:val="1A993DF4"/>
    <w:rsid w:val="1A9C618E"/>
    <w:rsid w:val="1A9E1900"/>
    <w:rsid w:val="1AA15C40"/>
    <w:rsid w:val="1AA72DDC"/>
    <w:rsid w:val="1AAC3834"/>
    <w:rsid w:val="1AAD6280"/>
    <w:rsid w:val="1AAF3A13"/>
    <w:rsid w:val="1AB07C86"/>
    <w:rsid w:val="1AC03CF2"/>
    <w:rsid w:val="1AC12DD4"/>
    <w:rsid w:val="1AC23680"/>
    <w:rsid w:val="1AC71DDC"/>
    <w:rsid w:val="1ACF77C1"/>
    <w:rsid w:val="1AE22D77"/>
    <w:rsid w:val="1AE4710C"/>
    <w:rsid w:val="1AE60448"/>
    <w:rsid w:val="1AE879AA"/>
    <w:rsid w:val="1AEC475A"/>
    <w:rsid w:val="1AFD2BDF"/>
    <w:rsid w:val="1B083519"/>
    <w:rsid w:val="1B0A689C"/>
    <w:rsid w:val="1B172B50"/>
    <w:rsid w:val="1B1D0EA3"/>
    <w:rsid w:val="1B28508C"/>
    <w:rsid w:val="1B285CEC"/>
    <w:rsid w:val="1B2D57B6"/>
    <w:rsid w:val="1B3A61A4"/>
    <w:rsid w:val="1B400F7F"/>
    <w:rsid w:val="1B415056"/>
    <w:rsid w:val="1B4170B6"/>
    <w:rsid w:val="1B463ED6"/>
    <w:rsid w:val="1B483353"/>
    <w:rsid w:val="1B4A1594"/>
    <w:rsid w:val="1B4E3A0E"/>
    <w:rsid w:val="1B6555BA"/>
    <w:rsid w:val="1B6646EE"/>
    <w:rsid w:val="1B6A17C9"/>
    <w:rsid w:val="1B764F24"/>
    <w:rsid w:val="1B7A02BC"/>
    <w:rsid w:val="1B7E4189"/>
    <w:rsid w:val="1B8428CD"/>
    <w:rsid w:val="1B85247E"/>
    <w:rsid w:val="1B8A6954"/>
    <w:rsid w:val="1B937BE5"/>
    <w:rsid w:val="1B9E08C4"/>
    <w:rsid w:val="1BA25A0C"/>
    <w:rsid w:val="1BA33A19"/>
    <w:rsid w:val="1BA511F1"/>
    <w:rsid w:val="1BA564D7"/>
    <w:rsid w:val="1BA85EC5"/>
    <w:rsid w:val="1BAE5073"/>
    <w:rsid w:val="1BAF597E"/>
    <w:rsid w:val="1BB01A8B"/>
    <w:rsid w:val="1BB07C6E"/>
    <w:rsid w:val="1BB524B7"/>
    <w:rsid w:val="1BCE33EF"/>
    <w:rsid w:val="1BD1452D"/>
    <w:rsid w:val="1BD7756E"/>
    <w:rsid w:val="1BD81E35"/>
    <w:rsid w:val="1BDE4B46"/>
    <w:rsid w:val="1BFF3725"/>
    <w:rsid w:val="1C003987"/>
    <w:rsid w:val="1C011BD6"/>
    <w:rsid w:val="1C0C3097"/>
    <w:rsid w:val="1C0C3803"/>
    <w:rsid w:val="1C0D5D79"/>
    <w:rsid w:val="1C132D3F"/>
    <w:rsid w:val="1C162BA4"/>
    <w:rsid w:val="1C190C76"/>
    <w:rsid w:val="1C2D5296"/>
    <w:rsid w:val="1C3351E0"/>
    <w:rsid w:val="1C395081"/>
    <w:rsid w:val="1C3F7485"/>
    <w:rsid w:val="1C412CBF"/>
    <w:rsid w:val="1C494944"/>
    <w:rsid w:val="1C4F7A3A"/>
    <w:rsid w:val="1C594E48"/>
    <w:rsid w:val="1C5956BB"/>
    <w:rsid w:val="1C5E6BE2"/>
    <w:rsid w:val="1C61338E"/>
    <w:rsid w:val="1C655DBF"/>
    <w:rsid w:val="1C715180"/>
    <w:rsid w:val="1C742965"/>
    <w:rsid w:val="1C7430D1"/>
    <w:rsid w:val="1C763959"/>
    <w:rsid w:val="1C924D8D"/>
    <w:rsid w:val="1C9814C9"/>
    <w:rsid w:val="1C9C6287"/>
    <w:rsid w:val="1CA36B28"/>
    <w:rsid w:val="1CA67961"/>
    <w:rsid w:val="1CAC5813"/>
    <w:rsid w:val="1CB10E5D"/>
    <w:rsid w:val="1CB31CF2"/>
    <w:rsid w:val="1CB32450"/>
    <w:rsid w:val="1CB67D20"/>
    <w:rsid w:val="1CB82973"/>
    <w:rsid w:val="1CBF20F2"/>
    <w:rsid w:val="1CC1762D"/>
    <w:rsid w:val="1CC509D2"/>
    <w:rsid w:val="1CC86557"/>
    <w:rsid w:val="1CCC2C30"/>
    <w:rsid w:val="1CE22878"/>
    <w:rsid w:val="1CEE6246"/>
    <w:rsid w:val="1CEF61F8"/>
    <w:rsid w:val="1CF2735A"/>
    <w:rsid w:val="1CF8715F"/>
    <w:rsid w:val="1CFB0E8C"/>
    <w:rsid w:val="1CFD22FA"/>
    <w:rsid w:val="1CFD5FB5"/>
    <w:rsid w:val="1D005A0F"/>
    <w:rsid w:val="1D023EDE"/>
    <w:rsid w:val="1D107DD9"/>
    <w:rsid w:val="1D140C26"/>
    <w:rsid w:val="1D1804A1"/>
    <w:rsid w:val="1D196478"/>
    <w:rsid w:val="1D1E7171"/>
    <w:rsid w:val="1D1F7639"/>
    <w:rsid w:val="1D2968D6"/>
    <w:rsid w:val="1D307B85"/>
    <w:rsid w:val="1D330A2B"/>
    <w:rsid w:val="1D344E2F"/>
    <w:rsid w:val="1D366172"/>
    <w:rsid w:val="1D3664FB"/>
    <w:rsid w:val="1D36664A"/>
    <w:rsid w:val="1D3762FB"/>
    <w:rsid w:val="1D3D72C2"/>
    <w:rsid w:val="1D3E679A"/>
    <w:rsid w:val="1D405B1B"/>
    <w:rsid w:val="1D46727F"/>
    <w:rsid w:val="1D50043D"/>
    <w:rsid w:val="1D5171CC"/>
    <w:rsid w:val="1D5C0BD1"/>
    <w:rsid w:val="1D5F39F0"/>
    <w:rsid w:val="1D5F4C8E"/>
    <w:rsid w:val="1D6117D7"/>
    <w:rsid w:val="1D636AE9"/>
    <w:rsid w:val="1D65087C"/>
    <w:rsid w:val="1D681BF7"/>
    <w:rsid w:val="1D6E64AF"/>
    <w:rsid w:val="1D715C24"/>
    <w:rsid w:val="1D720352"/>
    <w:rsid w:val="1D770101"/>
    <w:rsid w:val="1D775DEA"/>
    <w:rsid w:val="1D7D25DF"/>
    <w:rsid w:val="1D7D34E6"/>
    <w:rsid w:val="1D805175"/>
    <w:rsid w:val="1D830885"/>
    <w:rsid w:val="1D8B244C"/>
    <w:rsid w:val="1D8C7202"/>
    <w:rsid w:val="1D904169"/>
    <w:rsid w:val="1D911162"/>
    <w:rsid w:val="1D957907"/>
    <w:rsid w:val="1D974F61"/>
    <w:rsid w:val="1D9A60DE"/>
    <w:rsid w:val="1D9E3B8C"/>
    <w:rsid w:val="1D9F5A12"/>
    <w:rsid w:val="1DA07083"/>
    <w:rsid w:val="1DA203C4"/>
    <w:rsid w:val="1DA41150"/>
    <w:rsid w:val="1DA44121"/>
    <w:rsid w:val="1DA46217"/>
    <w:rsid w:val="1DA50612"/>
    <w:rsid w:val="1DAD3D21"/>
    <w:rsid w:val="1DBC0B7C"/>
    <w:rsid w:val="1DC440AB"/>
    <w:rsid w:val="1DD126CC"/>
    <w:rsid w:val="1DDC3765"/>
    <w:rsid w:val="1DDD2267"/>
    <w:rsid w:val="1DDD6AF7"/>
    <w:rsid w:val="1DDF2018"/>
    <w:rsid w:val="1DDF402E"/>
    <w:rsid w:val="1DE07FC5"/>
    <w:rsid w:val="1DE126CF"/>
    <w:rsid w:val="1E0279DE"/>
    <w:rsid w:val="1E085FDF"/>
    <w:rsid w:val="1E0B7CB9"/>
    <w:rsid w:val="1E0D7AF6"/>
    <w:rsid w:val="1E1432D1"/>
    <w:rsid w:val="1E182E12"/>
    <w:rsid w:val="1E1F1BB8"/>
    <w:rsid w:val="1E2C502B"/>
    <w:rsid w:val="1E2D258A"/>
    <w:rsid w:val="1E49376F"/>
    <w:rsid w:val="1E4953B5"/>
    <w:rsid w:val="1E4A76BA"/>
    <w:rsid w:val="1E4B5822"/>
    <w:rsid w:val="1E4D4FDD"/>
    <w:rsid w:val="1E4E4D4B"/>
    <w:rsid w:val="1E4E4D61"/>
    <w:rsid w:val="1E543719"/>
    <w:rsid w:val="1E54670F"/>
    <w:rsid w:val="1E562109"/>
    <w:rsid w:val="1E591155"/>
    <w:rsid w:val="1E5C1BE6"/>
    <w:rsid w:val="1E600FBB"/>
    <w:rsid w:val="1E6E3524"/>
    <w:rsid w:val="1E73757C"/>
    <w:rsid w:val="1E750768"/>
    <w:rsid w:val="1E75397F"/>
    <w:rsid w:val="1E7B72F6"/>
    <w:rsid w:val="1E852CAA"/>
    <w:rsid w:val="1E926E88"/>
    <w:rsid w:val="1E944CF1"/>
    <w:rsid w:val="1E9F462B"/>
    <w:rsid w:val="1EA4156A"/>
    <w:rsid w:val="1EA46186"/>
    <w:rsid w:val="1EA67D4D"/>
    <w:rsid w:val="1EB16240"/>
    <w:rsid w:val="1EB67BF9"/>
    <w:rsid w:val="1EBF77DE"/>
    <w:rsid w:val="1EC4103E"/>
    <w:rsid w:val="1EC43594"/>
    <w:rsid w:val="1EC95858"/>
    <w:rsid w:val="1ED82452"/>
    <w:rsid w:val="1EDE70F2"/>
    <w:rsid w:val="1EE50DC7"/>
    <w:rsid w:val="1EEB6775"/>
    <w:rsid w:val="1EEE28E9"/>
    <w:rsid w:val="1EF7484F"/>
    <w:rsid w:val="1EFE340C"/>
    <w:rsid w:val="1F0362F0"/>
    <w:rsid w:val="1F0625CE"/>
    <w:rsid w:val="1F0B361A"/>
    <w:rsid w:val="1F206823"/>
    <w:rsid w:val="1F22481F"/>
    <w:rsid w:val="1F316562"/>
    <w:rsid w:val="1F337E60"/>
    <w:rsid w:val="1F3536D5"/>
    <w:rsid w:val="1F370A55"/>
    <w:rsid w:val="1F384E9D"/>
    <w:rsid w:val="1F466581"/>
    <w:rsid w:val="1F4725C4"/>
    <w:rsid w:val="1F487793"/>
    <w:rsid w:val="1F514599"/>
    <w:rsid w:val="1F52147C"/>
    <w:rsid w:val="1F580EFC"/>
    <w:rsid w:val="1F655A35"/>
    <w:rsid w:val="1F666A8A"/>
    <w:rsid w:val="1F7D78E0"/>
    <w:rsid w:val="1F7E4E47"/>
    <w:rsid w:val="1F855E16"/>
    <w:rsid w:val="1F8704FB"/>
    <w:rsid w:val="1F8766E0"/>
    <w:rsid w:val="1F8A1878"/>
    <w:rsid w:val="1F8E74E9"/>
    <w:rsid w:val="1F93446D"/>
    <w:rsid w:val="1F935F7A"/>
    <w:rsid w:val="1F99274C"/>
    <w:rsid w:val="1F9E1A1B"/>
    <w:rsid w:val="1FA21710"/>
    <w:rsid w:val="1FA57874"/>
    <w:rsid w:val="1FA6208C"/>
    <w:rsid w:val="1FA621CB"/>
    <w:rsid w:val="1FAD5CE5"/>
    <w:rsid w:val="1FAF55BE"/>
    <w:rsid w:val="1FB61D83"/>
    <w:rsid w:val="1FBC2E49"/>
    <w:rsid w:val="1FBC6142"/>
    <w:rsid w:val="1FC32288"/>
    <w:rsid w:val="1FC422C6"/>
    <w:rsid w:val="1FCC21A2"/>
    <w:rsid w:val="1FCE2284"/>
    <w:rsid w:val="1FD55BF2"/>
    <w:rsid w:val="1FDB1821"/>
    <w:rsid w:val="1FDD33AC"/>
    <w:rsid w:val="1FF10AFC"/>
    <w:rsid w:val="1FF76A8B"/>
    <w:rsid w:val="1FFB2A61"/>
    <w:rsid w:val="1FFB309D"/>
    <w:rsid w:val="20074FCF"/>
    <w:rsid w:val="20097988"/>
    <w:rsid w:val="201247A3"/>
    <w:rsid w:val="201C207B"/>
    <w:rsid w:val="201D33C1"/>
    <w:rsid w:val="201F27FB"/>
    <w:rsid w:val="2020641F"/>
    <w:rsid w:val="20286260"/>
    <w:rsid w:val="20353359"/>
    <w:rsid w:val="203770D6"/>
    <w:rsid w:val="2055688C"/>
    <w:rsid w:val="205E66D7"/>
    <w:rsid w:val="20625FC2"/>
    <w:rsid w:val="206341E1"/>
    <w:rsid w:val="20692339"/>
    <w:rsid w:val="20781B5D"/>
    <w:rsid w:val="207C2D20"/>
    <w:rsid w:val="20805E6F"/>
    <w:rsid w:val="208521B5"/>
    <w:rsid w:val="208A5104"/>
    <w:rsid w:val="208E77DD"/>
    <w:rsid w:val="20943F4A"/>
    <w:rsid w:val="209800AD"/>
    <w:rsid w:val="209B2112"/>
    <w:rsid w:val="209C3B51"/>
    <w:rsid w:val="209E1A85"/>
    <w:rsid w:val="20A21A5F"/>
    <w:rsid w:val="20A7437D"/>
    <w:rsid w:val="20B220AD"/>
    <w:rsid w:val="20B6387C"/>
    <w:rsid w:val="20BD341A"/>
    <w:rsid w:val="20BF0E21"/>
    <w:rsid w:val="20CB2AFD"/>
    <w:rsid w:val="20CE49FB"/>
    <w:rsid w:val="20D26368"/>
    <w:rsid w:val="20D33891"/>
    <w:rsid w:val="20D40464"/>
    <w:rsid w:val="20D45733"/>
    <w:rsid w:val="20D70FFB"/>
    <w:rsid w:val="20DF742E"/>
    <w:rsid w:val="20E720F9"/>
    <w:rsid w:val="20E84CC9"/>
    <w:rsid w:val="20E93A97"/>
    <w:rsid w:val="20EC786E"/>
    <w:rsid w:val="20F11444"/>
    <w:rsid w:val="20F416F2"/>
    <w:rsid w:val="20F4225B"/>
    <w:rsid w:val="20F934C0"/>
    <w:rsid w:val="20FA3C2D"/>
    <w:rsid w:val="20FD2BE9"/>
    <w:rsid w:val="20FE5FB9"/>
    <w:rsid w:val="210046C6"/>
    <w:rsid w:val="210213B2"/>
    <w:rsid w:val="21055E5B"/>
    <w:rsid w:val="210B3523"/>
    <w:rsid w:val="210B558E"/>
    <w:rsid w:val="211B6F50"/>
    <w:rsid w:val="212B6721"/>
    <w:rsid w:val="21352599"/>
    <w:rsid w:val="213808FC"/>
    <w:rsid w:val="213C370F"/>
    <w:rsid w:val="213E58DA"/>
    <w:rsid w:val="2140467B"/>
    <w:rsid w:val="215236DE"/>
    <w:rsid w:val="21557650"/>
    <w:rsid w:val="21602076"/>
    <w:rsid w:val="21660807"/>
    <w:rsid w:val="216C09E1"/>
    <w:rsid w:val="216F0E0A"/>
    <w:rsid w:val="216F7789"/>
    <w:rsid w:val="21702861"/>
    <w:rsid w:val="21781EE8"/>
    <w:rsid w:val="21893F4E"/>
    <w:rsid w:val="218E4A04"/>
    <w:rsid w:val="218F3A8C"/>
    <w:rsid w:val="219111C0"/>
    <w:rsid w:val="219366FD"/>
    <w:rsid w:val="219377C6"/>
    <w:rsid w:val="219A6FCC"/>
    <w:rsid w:val="219B7EE0"/>
    <w:rsid w:val="21A16D46"/>
    <w:rsid w:val="21A3711D"/>
    <w:rsid w:val="21AA7BF0"/>
    <w:rsid w:val="21B034D0"/>
    <w:rsid w:val="21B20B17"/>
    <w:rsid w:val="21B46EA5"/>
    <w:rsid w:val="21BA20C5"/>
    <w:rsid w:val="21BB3D0B"/>
    <w:rsid w:val="21C05A41"/>
    <w:rsid w:val="21C84A36"/>
    <w:rsid w:val="21CB1E8A"/>
    <w:rsid w:val="21CB3231"/>
    <w:rsid w:val="21D44762"/>
    <w:rsid w:val="21D66E95"/>
    <w:rsid w:val="21DE2C43"/>
    <w:rsid w:val="21E1450B"/>
    <w:rsid w:val="21E348FF"/>
    <w:rsid w:val="21EC23BA"/>
    <w:rsid w:val="21EF0673"/>
    <w:rsid w:val="21EF7828"/>
    <w:rsid w:val="21F1781A"/>
    <w:rsid w:val="21F73543"/>
    <w:rsid w:val="21FA23F3"/>
    <w:rsid w:val="21FE31E7"/>
    <w:rsid w:val="22015774"/>
    <w:rsid w:val="2209429D"/>
    <w:rsid w:val="220D4D4B"/>
    <w:rsid w:val="22132D10"/>
    <w:rsid w:val="2214079A"/>
    <w:rsid w:val="221968D8"/>
    <w:rsid w:val="221E6D91"/>
    <w:rsid w:val="221F5D38"/>
    <w:rsid w:val="22252514"/>
    <w:rsid w:val="222D31D1"/>
    <w:rsid w:val="224C35FE"/>
    <w:rsid w:val="224C5E24"/>
    <w:rsid w:val="224C6DBD"/>
    <w:rsid w:val="225877E6"/>
    <w:rsid w:val="22591A24"/>
    <w:rsid w:val="2259567F"/>
    <w:rsid w:val="2265217B"/>
    <w:rsid w:val="2277484A"/>
    <w:rsid w:val="228664B4"/>
    <w:rsid w:val="228A6D18"/>
    <w:rsid w:val="228F0877"/>
    <w:rsid w:val="22932E6B"/>
    <w:rsid w:val="229A3010"/>
    <w:rsid w:val="229D11D1"/>
    <w:rsid w:val="229D68FC"/>
    <w:rsid w:val="22A90EC8"/>
    <w:rsid w:val="22AD3574"/>
    <w:rsid w:val="22B4037F"/>
    <w:rsid w:val="22BD0EC2"/>
    <w:rsid w:val="22C440D1"/>
    <w:rsid w:val="22C527EE"/>
    <w:rsid w:val="22C85E2B"/>
    <w:rsid w:val="22D10F8C"/>
    <w:rsid w:val="22DF300A"/>
    <w:rsid w:val="22E97510"/>
    <w:rsid w:val="22F11A71"/>
    <w:rsid w:val="22F61AE6"/>
    <w:rsid w:val="22F9025C"/>
    <w:rsid w:val="22F97E82"/>
    <w:rsid w:val="230A7A92"/>
    <w:rsid w:val="230E114A"/>
    <w:rsid w:val="230F5842"/>
    <w:rsid w:val="23112BBB"/>
    <w:rsid w:val="23145E25"/>
    <w:rsid w:val="23176F5D"/>
    <w:rsid w:val="231D7E3B"/>
    <w:rsid w:val="231F166F"/>
    <w:rsid w:val="23240393"/>
    <w:rsid w:val="232512F2"/>
    <w:rsid w:val="23264B1F"/>
    <w:rsid w:val="23271840"/>
    <w:rsid w:val="233802A7"/>
    <w:rsid w:val="233A7864"/>
    <w:rsid w:val="233F666B"/>
    <w:rsid w:val="23437639"/>
    <w:rsid w:val="23452B85"/>
    <w:rsid w:val="23467BB8"/>
    <w:rsid w:val="235A3DF6"/>
    <w:rsid w:val="235C5C1B"/>
    <w:rsid w:val="235F358B"/>
    <w:rsid w:val="23623E34"/>
    <w:rsid w:val="23654607"/>
    <w:rsid w:val="23655E5F"/>
    <w:rsid w:val="236C76B0"/>
    <w:rsid w:val="237257AE"/>
    <w:rsid w:val="23753800"/>
    <w:rsid w:val="237F080A"/>
    <w:rsid w:val="23952EFE"/>
    <w:rsid w:val="239C2FDC"/>
    <w:rsid w:val="23A14D4B"/>
    <w:rsid w:val="23A56C59"/>
    <w:rsid w:val="23B15A39"/>
    <w:rsid w:val="23B85A10"/>
    <w:rsid w:val="23D705A4"/>
    <w:rsid w:val="23DF2086"/>
    <w:rsid w:val="23E46544"/>
    <w:rsid w:val="23E62083"/>
    <w:rsid w:val="23E6572A"/>
    <w:rsid w:val="23E915BA"/>
    <w:rsid w:val="23EA2007"/>
    <w:rsid w:val="23EC17A5"/>
    <w:rsid w:val="23EF319F"/>
    <w:rsid w:val="23FD311F"/>
    <w:rsid w:val="24077AFD"/>
    <w:rsid w:val="240C2D16"/>
    <w:rsid w:val="240D0B85"/>
    <w:rsid w:val="241178C3"/>
    <w:rsid w:val="24153AB4"/>
    <w:rsid w:val="24181F24"/>
    <w:rsid w:val="241F65BD"/>
    <w:rsid w:val="24267AC4"/>
    <w:rsid w:val="24267D31"/>
    <w:rsid w:val="242C62A6"/>
    <w:rsid w:val="242D4AD8"/>
    <w:rsid w:val="242E31A0"/>
    <w:rsid w:val="242F6EDD"/>
    <w:rsid w:val="243054D0"/>
    <w:rsid w:val="24383716"/>
    <w:rsid w:val="2439324E"/>
    <w:rsid w:val="243C1A69"/>
    <w:rsid w:val="243C266C"/>
    <w:rsid w:val="243E193A"/>
    <w:rsid w:val="243E206C"/>
    <w:rsid w:val="243F17B3"/>
    <w:rsid w:val="24413746"/>
    <w:rsid w:val="24435A29"/>
    <w:rsid w:val="244930E3"/>
    <w:rsid w:val="245069B7"/>
    <w:rsid w:val="2453490F"/>
    <w:rsid w:val="24534A57"/>
    <w:rsid w:val="2459189B"/>
    <w:rsid w:val="245E4B06"/>
    <w:rsid w:val="2462503F"/>
    <w:rsid w:val="246B2BA6"/>
    <w:rsid w:val="246C1440"/>
    <w:rsid w:val="24707C27"/>
    <w:rsid w:val="24734F83"/>
    <w:rsid w:val="24771C03"/>
    <w:rsid w:val="24783A57"/>
    <w:rsid w:val="247B6D3C"/>
    <w:rsid w:val="247E43FE"/>
    <w:rsid w:val="248D3441"/>
    <w:rsid w:val="24932B5B"/>
    <w:rsid w:val="2494279D"/>
    <w:rsid w:val="249A7CEC"/>
    <w:rsid w:val="24A166F1"/>
    <w:rsid w:val="24A90F16"/>
    <w:rsid w:val="24A92BE0"/>
    <w:rsid w:val="24B51567"/>
    <w:rsid w:val="24CA568F"/>
    <w:rsid w:val="24D54248"/>
    <w:rsid w:val="24ED08B4"/>
    <w:rsid w:val="24F55E4C"/>
    <w:rsid w:val="24F56637"/>
    <w:rsid w:val="24FB4F5D"/>
    <w:rsid w:val="24FB5D31"/>
    <w:rsid w:val="24FD5481"/>
    <w:rsid w:val="250615FB"/>
    <w:rsid w:val="250A0B87"/>
    <w:rsid w:val="25172DC3"/>
    <w:rsid w:val="25174BD0"/>
    <w:rsid w:val="252970CE"/>
    <w:rsid w:val="25305C1A"/>
    <w:rsid w:val="253451D2"/>
    <w:rsid w:val="254157DF"/>
    <w:rsid w:val="25493993"/>
    <w:rsid w:val="2551553C"/>
    <w:rsid w:val="255324A9"/>
    <w:rsid w:val="255B248B"/>
    <w:rsid w:val="255B6363"/>
    <w:rsid w:val="25631C0E"/>
    <w:rsid w:val="256852D9"/>
    <w:rsid w:val="256D1951"/>
    <w:rsid w:val="256F2CDF"/>
    <w:rsid w:val="257B0E17"/>
    <w:rsid w:val="257B3BAD"/>
    <w:rsid w:val="25857F1F"/>
    <w:rsid w:val="258F0A8F"/>
    <w:rsid w:val="25910A95"/>
    <w:rsid w:val="259204B7"/>
    <w:rsid w:val="259D3340"/>
    <w:rsid w:val="259E6FCA"/>
    <w:rsid w:val="259F14CA"/>
    <w:rsid w:val="25A02BDF"/>
    <w:rsid w:val="25A33948"/>
    <w:rsid w:val="25A570E7"/>
    <w:rsid w:val="25A75D6C"/>
    <w:rsid w:val="25A932AC"/>
    <w:rsid w:val="25AF06C0"/>
    <w:rsid w:val="25B457FF"/>
    <w:rsid w:val="25B95B5A"/>
    <w:rsid w:val="25BC53F8"/>
    <w:rsid w:val="25C63B66"/>
    <w:rsid w:val="25CA2A0B"/>
    <w:rsid w:val="25CD0299"/>
    <w:rsid w:val="25D0298B"/>
    <w:rsid w:val="25DF188A"/>
    <w:rsid w:val="25E401C3"/>
    <w:rsid w:val="25F52AE1"/>
    <w:rsid w:val="25F53BF3"/>
    <w:rsid w:val="25F71A54"/>
    <w:rsid w:val="25FA2391"/>
    <w:rsid w:val="25FB54E7"/>
    <w:rsid w:val="26030AD0"/>
    <w:rsid w:val="26033A05"/>
    <w:rsid w:val="260A3653"/>
    <w:rsid w:val="260A7F02"/>
    <w:rsid w:val="260B4AE0"/>
    <w:rsid w:val="260D570B"/>
    <w:rsid w:val="26172A40"/>
    <w:rsid w:val="262A7A5A"/>
    <w:rsid w:val="262D7E1B"/>
    <w:rsid w:val="262F74DB"/>
    <w:rsid w:val="2632054A"/>
    <w:rsid w:val="263336CF"/>
    <w:rsid w:val="264A355A"/>
    <w:rsid w:val="264E467D"/>
    <w:rsid w:val="264F0457"/>
    <w:rsid w:val="265E0F9E"/>
    <w:rsid w:val="2663181F"/>
    <w:rsid w:val="266A74E9"/>
    <w:rsid w:val="26712E21"/>
    <w:rsid w:val="26740628"/>
    <w:rsid w:val="267A6DDC"/>
    <w:rsid w:val="267C286F"/>
    <w:rsid w:val="267F625F"/>
    <w:rsid w:val="267F788D"/>
    <w:rsid w:val="268002C8"/>
    <w:rsid w:val="2680095F"/>
    <w:rsid w:val="26867D00"/>
    <w:rsid w:val="26876EEC"/>
    <w:rsid w:val="2696633D"/>
    <w:rsid w:val="26A551E6"/>
    <w:rsid w:val="26A902F9"/>
    <w:rsid w:val="26A9410C"/>
    <w:rsid w:val="26A96160"/>
    <w:rsid w:val="26AE30C5"/>
    <w:rsid w:val="26B00566"/>
    <w:rsid w:val="26B01600"/>
    <w:rsid w:val="26C50D1C"/>
    <w:rsid w:val="26CE03AF"/>
    <w:rsid w:val="26CF3D32"/>
    <w:rsid w:val="26D33EF7"/>
    <w:rsid w:val="26E010E4"/>
    <w:rsid w:val="26F04DEE"/>
    <w:rsid w:val="26F725AD"/>
    <w:rsid w:val="26F77A7D"/>
    <w:rsid w:val="27082D19"/>
    <w:rsid w:val="271A4E6F"/>
    <w:rsid w:val="271B7460"/>
    <w:rsid w:val="27266C00"/>
    <w:rsid w:val="272E26C2"/>
    <w:rsid w:val="2734631D"/>
    <w:rsid w:val="273774BC"/>
    <w:rsid w:val="27385050"/>
    <w:rsid w:val="273B6D5F"/>
    <w:rsid w:val="273D7A0B"/>
    <w:rsid w:val="274127BE"/>
    <w:rsid w:val="274146BD"/>
    <w:rsid w:val="27421BC4"/>
    <w:rsid w:val="27476475"/>
    <w:rsid w:val="2757774A"/>
    <w:rsid w:val="27597861"/>
    <w:rsid w:val="275C2832"/>
    <w:rsid w:val="275E5CAE"/>
    <w:rsid w:val="27602210"/>
    <w:rsid w:val="276244F9"/>
    <w:rsid w:val="277C736F"/>
    <w:rsid w:val="278035F7"/>
    <w:rsid w:val="27932C7B"/>
    <w:rsid w:val="27965BE2"/>
    <w:rsid w:val="27972F12"/>
    <w:rsid w:val="279A18EE"/>
    <w:rsid w:val="279D7F9D"/>
    <w:rsid w:val="27A52126"/>
    <w:rsid w:val="27A83E50"/>
    <w:rsid w:val="27AA4F89"/>
    <w:rsid w:val="27AB3E3D"/>
    <w:rsid w:val="27AD6522"/>
    <w:rsid w:val="27B37AF0"/>
    <w:rsid w:val="27B93D57"/>
    <w:rsid w:val="27BD3DA9"/>
    <w:rsid w:val="27C36DDF"/>
    <w:rsid w:val="27C5278A"/>
    <w:rsid w:val="27C85E14"/>
    <w:rsid w:val="27CF4DB0"/>
    <w:rsid w:val="27D3104F"/>
    <w:rsid w:val="27D934EC"/>
    <w:rsid w:val="27E23D23"/>
    <w:rsid w:val="27E7704C"/>
    <w:rsid w:val="27E86EDD"/>
    <w:rsid w:val="27EC1168"/>
    <w:rsid w:val="27EE052C"/>
    <w:rsid w:val="27F46460"/>
    <w:rsid w:val="27F63DDC"/>
    <w:rsid w:val="27FB288A"/>
    <w:rsid w:val="2800068C"/>
    <w:rsid w:val="28007B78"/>
    <w:rsid w:val="280F62C1"/>
    <w:rsid w:val="2817594F"/>
    <w:rsid w:val="281D04AF"/>
    <w:rsid w:val="281E7211"/>
    <w:rsid w:val="282476E9"/>
    <w:rsid w:val="282F5756"/>
    <w:rsid w:val="282F60AD"/>
    <w:rsid w:val="283B647A"/>
    <w:rsid w:val="283D424C"/>
    <w:rsid w:val="284331A9"/>
    <w:rsid w:val="28437304"/>
    <w:rsid w:val="284F53F8"/>
    <w:rsid w:val="285B4B51"/>
    <w:rsid w:val="28657832"/>
    <w:rsid w:val="287546FA"/>
    <w:rsid w:val="28792201"/>
    <w:rsid w:val="2880682C"/>
    <w:rsid w:val="28812C52"/>
    <w:rsid w:val="28832296"/>
    <w:rsid w:val="28836346"/>
    <w:rsid w:val="28857C8B"/>
    <w:rsid w:val="2888034C"/>
    <w:rsid w:val="28894D12"/>
    <w:rsid w:val="289061AB"/>
    <w:rsid w:val="289A06DC"/>
    <w:rsid w:val="289C4CA6"/>
    <w:rsid w:val="28A4788B"/>
    <w:rsid w:val="28A76240"/>
    <w:rsid w:val="28A9567E"/>
    <w:rsid w:val="28AC52B3"/>
    <w:rsid w:val="28AF6980"/>
    <w:rsid w:val="28B96801"/>
    <w:rsid w:val="28C26CCA"/>
    <w:rsid w:val="28C82439"/>
    <w:rsid w:val="28CF072C"/>
    <w:rsid w:val="28D435DD"/>
    <w:rsid w:val="28D5078F"/>
    <w:rsid w:val="28D62327"/>
    <w:rsid w:val="28D97927"/>
    <w:rsid w:val="28EC7848"/>
    <w:rsid w:val="28F21E33"/>
    <w:rsid w:val="28FF639A"/>
    <w:rsid w:val="290A3E6D"/>
    <w:rsid w:val="291F26C8"/>
    <w:rsid w:val="2927266B"/>
    <w:rsid w:val="292803A3"/>
    <w:rsid w:val="292B2593"/>
    <w:rsid w:val="293E192A"/>
    <w:rsid w:val="293E6181"/>
    <w:rsid w:val="293F1CAB"/>
    <w:rsid w:val="29430F68"/>
    <w:rsid w:val="294D63C4"/>
    <w:rsid w:val="294E34A6"/>
    <w:rsid w:val="295C1F5E"/>
    <w:rsid w:val="2969671D"/>
    <w:rsid w:val="2973726F"/>
    <w:rsid w:val="297A1225"/>
    <w:rsid w:val="2985278D"/>
    <w:rsid w:val="29935868"/>
    <w:rsid w:val="299B6674"/>
    <w:rsid w:val="29A1006E"/>
    <w:rsid w:val="29AB2FB0"/>
    <w:rsid w:val="29B36FB3"/>
    <w:rsid w:val="29B65D50"/>
    <w:rsid w:val="29C75F29"/>
    <w:rsid w:val="29C769D0"/>
    <w:rsid w:val="29CD52FC"/>
    <w:rsid w:val="29CE4A2F"/>
    <w:rsid w:val="29E23EE6"/>
    <w:rsid w:val="29E629C3"/>
    <w:rsid w:val="29E6400A"/>
    <w:rsid w:val="29E974D4"/>
    <w:rsid w:val="29EB490E"/>
    <w:rsid w:val="29F27442"/>
    <w:rsid w:val="29FB1DD8"/>
    <w:rsid w:val="29FC5F16"/>
    <w:rsid w:val="2A045756"/>
    <w:rsid w:val="2A055A74"/>
    <w:rsid w:val="2A061C29"/>
    <w:rsid w:val="2A087EB6"/>
    <w:rsid w:val="2A095D62"/>
    <w:rsid w:val="2A0A6B9C"/>
    <w:rsid w:val="2A187B22"/>
    <w:rsid w:val="2A25106D"/>
    <w:rsid w:val="2A272FE3"/>
    <w:rsid w:val="2A281BFB"/>
    <w:rsid w:val="2A2A04E0"/>
    <w:rsid w:val="2A2E1719"/>
    <w:rsid w:val="2A314593"/>
    <w:rsid w:val="2A337520"/>
    <w:rsid w:val="2A337E04"/>
    <w:rsid w:val="2A3621E3"/>
    <w:rsid w:val="2A376CC7"/>
    <w:rsid w:val="2A3A5F26"/>
    <w:rsid w:val="2A450DFD"/>
    <w:rsid w:val="2A452D6D"/>
    <w:rsid w:val="2A6139EF"/>
    <w:rsid w:val="2A721A97"/>
    <w:rsid w:val="2A7649B3"/>
    <w:rsid w:val="2A7A215D"/>
    <w:rsid w:val="2A7B2730"/>
    <w:rsid w:val="2A8109DA"/>
    <w:rsid w:val="2A822422"/>
    <w:rsid w:val="2A885B2D"/>
    <w:rsid w:val="2A8A2042"/>
    <w:rsid w:val="2A8A7CFB"/>
    <w:rsid w:val="2A8B3286"/>
    <w:rsid w:val="2A952692"/>
    <w:rsid w:val="2A991ACC"/>
    <w:rsid w:val="2A9C0A50"/>
    <w:rsid w:val="2AA31D27"/>
    <w:rsid w:val="2AA34993"/>
    <w:rsid w:val="2AAD3426"/>
    <w:rsid w:val="2AB8108D"/>
    <w:rsid w:val="2AB90FD7"/>
    <w:rsid w:val="2ABE5FC1"/>
    <w:rsid w:val="2ABE77EA"/>
    <w:rsid w:val="2ABF3D9D"/>
    <w:rsid w:val="2ACE45D6"/>
    <w:rsid w:val="2AD4190A"/>
    <w:rsid w:val="2ADC4D9D"/>
    <w:rsid w:val="2ADD7C4E"/>
    <w:rsid w:val="2ADF3570"/>
    <w:rsid w:val="2ADF35AE"/>
    <w:rsid w:val="2AE041D0"/>
    <w:rsid w:val="2AE30C04"/>
    <w:rsid w:val="2AEB68B1"/>
    <w:rsid w:val="2B033264"/>
    <w:rsid w:val="2B0E657A"/>
    <w:rsid w:val="2B0F1B9B"/>
    <w:rsid w:val="2B1B10E9"/>
    <w:rsid w:val="2B1B57E0"/>
    <w:rsid w:val="2B1B6203"/>
    <w:rsid w:val="2B1C5CA1"/>
    <w:rsid w:val="2B20092E"/>
    <w:rsid w:val="2B22386C"/>
    <w:rsid w:val="2B2504AB"/>
    <w:rsid w:val="2B293692"/>
    <w:rsid w:val="2B2A2D49"/>
    <w:rsid w:val="2B2D165D"/>
    <w:rsid w:val="2B2D4945"/>
    <w:rsid w:val="2B2F151D"/>
    <w:rsid w:val="2B357ABC"/>
    <w:rsid w:val="2B363CBB"/>
    <w:rsid w:val="2B3D519C"/>
    <w:rsid w:val="2B4027B6"/>
    <w:rsid w:val="2B42148A"/>
    <w:rsid w:val="2B441EAC"/>
    <w:rsid w:val="2B451683"/>
    <w:rsid w:val="2B4877BF"/>
    <w:rsid w:val="2B491420"/>
    <w:rsid w:val="2B540E4E"/>
    <w:rsid w:val="2B575B54"/>
    <w:rsid w:val="2B585BE8"/>
    <w:rsid w:val="2B5E4F70"/>
    <w:rsid w:val="2B5E6D89"/>
    <w:rsid w:val="2B663DF5"/>
    <w:rsid w:val="2B674691"/>
    <w:rsid w:val="2B6A0EC6"/>
    <w:rsid w:val="2B6C3B17"/>
    <w:rsid w:val="2B762C0F"/>
    <w:rsid w:val="2B774ADA"/>
    <w:rsid w:val="2B7D7106"/>
    <w:rsid w:val="2B8C03F3"/>
    <w:rsid w:val="2B8E5A96"/>
    <w:rsid w:val="2B954424"/>
    <w:rsid w:val="2BA01DFA"/>
    <w:rsid w:val="2BA26E02"/>
    <w:rsid w:val="2BA276AA"/>
    <w:rsid w:val="2BAF3812"/>
    <w:rsid w:val="2BB128CB"/>
    <w:rsid w:val="2BB14BEE"/>
    <w:rsid w:val="2BB61650"/>
    <w:rsid w:val="2BB80A22"/>
    <w:rsid w:val="2BB82C66"/>
    <w:rsid w:val="2BB9140F"/>
    <w:rsid w:val="2BBB6973"/>
    <w:rsid w:val="2BC25AFE"/>
    <w:rsid w:val="2BC27E8A"/>
    <w:rsid w:val="2BC42C83"/>
    <w:rsid w:val="2BD11790"/>
    <w:rsid w:val="2BD251C2"/>
    <w:rsid w:val="2BD43739"/>
    <w:rsid w:val="2BDD6BE3"/>
    <w:rsid w:val="2BDE2E37"/>
    <w:rsid w:val="2BE85DC7"/>
    <w:rsid w:val="2BEA5137"/>
    <w:rsid w:val="2BED3247"/>
    <w:rsid w:val="2BED4188"/>
    <w:rsid w:val="2BF223FE"/>
    <w:rsid w:val="2BF544F6"/>
    <w:rsid w:val="2BFB7A4A"/>
    <w:rsid w:val="2C0456C3"/>
    <w:rsid w:val="2C05609C"/>
    <w:rsid w:val="2C087D0D"/>
    <w:rsid w:val="2C1155F5"/>
    <w:rsid w:val="2C116A80"/>
    <w:rsid w:val="2C146E4B"/>
    <w:rsid w:val="2C266CAD"/>
    <w:rsid w:val="2C2835DB"/>
    <w:rsid w:val="2C2B40F7"/>
    <w:rsid w:val="2C345D43"/>
    <w:rsid w:val="2C3A5AD6"/>
    <w:rsid w:val="2C450E5C"/>
    <w:rsid w:val="2C62196A"/>
    <w:rsid w:val="2C6E2AA1"/>
    <w:rsid w:val="2C71333A"/>
    <w:rsid w:val="2C734C12"/>
    <w:rsid w:val="2C753BEC"/>
    <w:rsid w:val="2C7D7E6E"/>
    <w:rsid w:val="2C7F4A35"/>
    <w:rsid w:val="2C8B7960"/>
    <w:rsid w:val="2C8D4218"/>
    <w:rsid w:val="2C925707"/>
    <w:rsid w:val="2C950301"/>
    <w:rsid w:val="2C9958DD"/>
    <w:rsid w:val="2C9A2149"/>
    <w:rsid w:val="2CA56921"/>
    <w:rsid w:val="2CA86D31"/>
    <w:rsid w:val="2CB32C42"/>
    <w:rsid w:val="2CB44552"/>
    <w:rsid w:val="2CB641D6"/>
    <w:rsid w:val="2CB72C40"/>
    <w:rsid w:val="2CBA3DF4"/>
    <w:rsid w:val="2CBA5942"/>
    <w:rsid w:val="2CBC4DCB"/>
    <w:rsid w:val="2CC1281E"/>
    <w:rsid w:val="2CC9419A"/>
    <w:rsid w:val="2CD84C73"/>
    <w:rsid w:val="2CE84EB5"/>
    <w:rsid w:val="2CEC4C6A"/>
    <w:rsid w:val="2CEE265B"/>
    <w:rsid w:val="2CEE5F06"/>
    <w:rsid w:val="2CF57B03"/>
    <w:rsid w:val="2CFF564F"/>
    <w:rsid w:val="2D053EEE"/>
    <w:rsid w:val="2D07225C"/>
    <w:rsid w:val="2D0A639A"/>
    <w:rsid w:val="2D1135B4"/>
    <w:rsid w:val="2D240D2E"/>
    <w:rsid w:val="2D257E3B"/>
    <w:rsid w:val="2D286F8B"/>
    <w:rsid w:val="2D290687"/>
    <w:rsid w:val="2D294206"/>
    <w:rsid w:val="2D297261"/>
    <w:rsid w:val="2D2D4216"/>
    <w:rsid w:val="2D347F5D"/>
    <w:rsid w:val="2D407DF0"/>
    <w:rsid w:val="2D4D26EF"/>
    <w:rsid w:val="2D5A7CCA"/>
    <w:rsid w:val="2D5E17CF"/>
    <w:rsid w:val="2D73126D"/>
    <w:rsid w:val="2D735227"/>
    <w:rsid w:val="2D76460F"/>
    <w:rsid w:val="2D796FDE"/>
    <w:rsid w:val="2D7E0B3D"/>
    <w:rsid w:val="2D7E7F22"/>
    <w:rsid w:val="2D7F05CE"/>
    <w:rsid w:val="2D8A4E5B"/>
    <w:rsid w:val="2D980CD4"/>
    <w:rsid w:val="2D991206"/>
    <w:rsid w:val="2D9D7479"/>
    <w:rsid w:val="2DB45CF1"/>
    <w:rsid w:val="2DBC00DA"/>
    <w:rsid w:val="2DBF2EA4"/>
    <w:rsid w:val="2DD3425D"/>
    <w:rsid w:val="2DDF11DE"/>
    <w:rsid w:val="2DE24B60"/>
    <w:rsid w:val="2DF43E42"/>
    <w:rsid w:val="2DF77F34"/>
    <w:rsid w:val="2DF84BA6"/>
    <w:rsid w:val="2DFB7FC0"/>
    <w:rsid w:val="2DFE2E43"/>
    <w:rsid w:val="2DFF157C"/>
    <w:rsid w:val="2E0570EF"/>
    <w:rsid w:val="2E0925C4"/>
    <w:rsid w:val="2E0D0DA4"/>
    <w:rsid w:val="2E182385"/>
    <w:rsid w:val="2E1C70F4"/>
    <w:rsid w:val="2E2639E2"/>
    <w:rsid w:val="2E275949"/>
    <w:rsid w:val="2E2B3B1E"/>
    <w:rsid w:val="2E2B7104"/>
    <w:rsid w:val="2E350DC3"/>
    <w:rsid w:val="2E356CF5"/>
    <w:rsid w:val="2E361807"/>
    <w:rsid w:val="2E3758F6"/>
    <w:rsid w:val="2E3A5A62"/>
    <w:rsid w:val="2E3D3B75"/>
    <w:rsid w:val="2E401D5D"/>
    <w:rsid w:val="2E444121"/>
    <w:rsid w:val="2E4A34FC"/>
    <w:rsid w:val="2E4C3BDC"/>
    <w:rsid w:val="2E537CF5"/>
    <w:rsid w:val="2E573D52"/>
    <w:rsid w:val="2E5B0382"/>
    <w:rsid w:val="2E6314B9"/>
    <w:rsid w:val="2E6D1578"/>
    <w:rsid w:val="2E6D64D5"/>
    <w:rsid w:val="2E7513B2"/>
    <w:rsid w:val="2E810A09"/>
    <w:rsid w:val="2E8A07AC"/>
    <w:rsid w:val="2E8E4809"/>
    <w:rsid w:val="2E93137B"/>
    <w:rsid w:val="2E951B80"/>
    <w:rsid w:val="2EA3488D"/>
    <w:rsid w:val="2EA862BB"/>
    <w:rsid w:val="2EAE2908"/>
    <w:rsid w:val="2EB05FDE"/>
    <w:rsid w:val="2EB8073E"/>
    <w:rsid w:val="2EBC3EF1"/>
    <w:rsid w:val="2EC06E1F"/>
    <w:rsid w:val="2EC3491D"/>
    <w:rsid w:val="2ED45FEA"/>
    <w:rsid w:val="2ED50C0D"/>
    <w:rsid w:val="2ED96C3D"/>
    <w:rsid w:val="2ED97ABC"/>
    <w:rsid w:val="2EDB79AD"/>
    <w:rsid w:val="2EE03421"/>
    <w:rsid w:val="2EE2122E"/>
    <w:rsid w:val="2EE22764"/>
    <w:rsid w:val="2EF523CE"/>
    <w:rsid w:val="2EF559C9"/>
    <w:rsid w:val="2EF623B9"/>
    <w:rsid w:val="2EFD483B"/>
    <w:rsid w:val="2F0302A6"/>
    <w:rsid w:val="2F0B1F29"/>
    <w:rsid w:val="2F177CD3"/>
    <w:rsid w:val="2F1E11F8"/>
    <w:rsid w:val="2F275AC0"/>
    <w:rsid w:val="2F2F0930"/>
    <w:rsid w:val="2F3447BA"/>
    <w:rsid w:val="2F376C4A"/>
    <w:rsid w:val="2F376FC7"/>
    <w:rsid w:val="2F391090"/>
    <w:rsid w:val="2F391ED8"/>
    <w:rsid w:val="2F3B6AF5"/>
    <w:rsid w:val="2F3E7F97"/>
    <w:rsid w:val="2F3F45C5"/>
    <w:rsid w:val="2F425CBD"/>
    <w:rsid w:val="2F437E64"/>
    <w:rsid w:val="2F451EAA"/>
    <w:rsid w:val="2F4636B0"/>
    <w:rsid w:val="2F4F6048"/>
    <w:rsid w:val="2F524BB6"/>
    <w:rsid w:val="2F664BB4"/>
    <w:rsid w:val="2F6B3E85"/>
    <w:rsid w:val="2F6E34E9"/>
    <w:rsid w:val="2F7D24AA"/>
    <w:rsid w:val="2F7E6D3C"/>
    <w:rsid w:val="2F7F6AA0"/>
    <w:rsid w:val="2F800B4B"/>
    <w:rsid w:val="2F8852AC"/>
    <w:rsid w:val="2F990D64"/>
    <w:rsid w:val="2F9D2A7E"/>
    <w:rsid w:val="2FA7428E"/>
    <w:rsid w:val="2FA85D7B"/>
    <w:rsid w:val="2FB14039"/>
    <w:rsid w:val="2FB16876"/>
    <w:rsid w:val="2FB763D4"/>
    <w:rsid w:val="2FBD371F"/>
    <w:rsid w:val="2FC006CA"/>
    <w:rsid w:val="2FC15285"/>
    <w:rsid w:val="2FCD2E14"/>
    <w:rsid w:val="2FD85B2F"/>
    <w:rsid w:val="2FDF0165"/>
    <w:rsid w:val="2FE51BD0"/>
    <w:rsid w:val="2FE777CB"/>
    <w:rsid w:val="2FF071E3"/>
    <w:rsid w:val="30050622"/>
    <w:rsid w:val="30054053"/>
    <w:rsid w:val="30065E3D"/>
    <w:rsid w:val="30131A52"/>
    <w:rsid w:val="301557FD"/>
    <w:rsid w:val="301C4079"/>
    <w:rsid w:val="301F0090"/>
    <w:rsid w:val="302542CA"/>
    <w:rsid w:val="3028324D"/>
    <w:rsid w:val="302A77EE"/>
    <w:rsid w:val="302D3F25"/>
    <w:rsid w:val="302F40BF"/>
    <w:rsid w:val="30303C74"/>
    <w:rsid w:val="303151F4"/>
    <w:rsid w:val="30324BCA"/>
    <w:rsid w:val="303C4696"/>
    <w:rsid w:val="303C488C"/>
    <w:rsid w:val="30491629"/>
    <w:rsid w:val="3049755F"/>
    <w:rsid w:val="304B56EF"/>
    <w:rsid w:val="304D127B"/>
    <w:rsid w:val="304F30E0"/>
    <w:rsid w:val="30553A2F"/>
    <w:rsid w:val="305838EF"/>
    <w:rsid w:val="3059112C"/>
    <w:rsid w:val="305915C6"/>
    <w:rsid w:val="305B2F7B"/>
    <w:rsid w:val="30636661"/>
    <w:rsid w:val="306E18D1"/>
    <w:rsid w:val="307637C4"/>
    <w:rsid w:val="30821C7C"/>
    <w:rsid w:val="30894582"/>
    <w:rsid w:val="308B0BD6"/>
    <w:rsid w:val="30906057"/>
    <w:rsid w:val="309835C2"/>
    <w:rsid w:val="30984776"/>
    <w:rsid w:val="309E0534"/>
    <w:rsid w:val="30A12F5D"/>
    <w:rsid w:val="30A55BAA"/>
    <w:rsid w:val="30A704EE"/>
    <w:rsid w:val="30A72569"/>
    <w:rsid w:val="30AD3E11"/>
    <w:rsid w:val="30BA2F33"/>
    <w:rsid w:val="30C25566"/>
    <w:rsid w:val="30C540A5"/>
    <w:rsid w:val="30C82509"/>
    <w:rsid w:val="30C92932"/>
    <w:rsid w:val="30C97908"/>
    <w:rsid w:val="30D03075"/>
    <w:rsid w:val="30D11EC3"/>
    <w:rsid w:val="30D54847"/>
    <w:rsid w:val="30E31140"/>
    <w:rsid w:val="30EC5C0B"/>
    <w:rsid w:val="30F37FF1"/>
    <w:rsid w:val="30F466BF"/>
    <w:rsid w:val="30F74BBA"/>
    <w:rsid w:val="30FF4299"/>
    <w:rsid w:val="31025633"/>
    <w:rsid w:val="3107156F"/>
    <w:rsid w:val="3107275B"/>
    <w:rsid w:val="310C7539"/>
    <w:rsid w:val="3112614C"/>
    <w:rsid w:val="31161D9D"/>
    <w:rsid w:val="31165029"/>
    <w:rsid w:val="31191EF0"/>
    <w:rsid w:val="31265814"/>
    <w:rsid w:val="312B3604"/>
    <w:rsid w:val="31390C2E"/>
    <w:rsid w:val="313A750E"/>
    <w:rsid w:val="313C27F0"/>
    <w:rsid w:val="31415D53"/>
    <w:rsid w:val="31424758"/>
    <w:rsid w:val="314313BE"/>
    <w:rsid w:val="31453820"/>
    <w:rsid w:val="31456F2B"/>
    <w:rsid w:val="314B1106"/>
    <w:rsid w:val="31527002"/>
    <w:rsid w:val="315534B5"/>
    <w:rsid w:val="3161797E"/>
    <w:rsid w:val="31634B7E"/>
    <w:rsid w:val="31670F61"/>
    <w:rsid w:val="31715B6B"/>
    <w:rsid w:val="31752C68"/>
    <w:rsid w:val="317801A4"/>
    <w:rsid w:val="317E001C"/>
    <w:rsid w:val="317E5053"/>
    <w:rsid w:val="318122E6"/>
    <w:rsid w:val="31845B67"/>
    <w:rsid w:val="3187233F"/>
    <w:rsid w:val="318B1CEE"/>
    <w:rsid w:val="319A36FA"/>
    <w:rsid w:val="319A532C"/>
    <w:rsid w:val="319F1F9B"/>
    <w:rsid w:val="31A258D9"/>
    <w:rsid w:val="31A6507F"/>
    <w:rsid w:val="31A75B8A"/>
    <w:rsid w:val="31A9292E"/>
    <w:rsid w:val="31AA089E"/>
    <w:rsid w:val="31B25339"/>
    <w:rsid w:val="31B331AC"/>
    <w:rsid w:val="31BB43F3"/>
    <w:rsid w:val="31BB553F"/>
    <w:rsid w:val="31C47587"/>
    <w:rsid w:val="31C60F57"/>
    <w:rsid w:val="31C74996"/>
    <w:rsid w:val="31D206DB"/>
    <w:rsid w:val="31D763AF"/>
    <w:rsid w:val="31DE78F0"/>
    <w:rsid w:val="31E013A5"/>
    <w:rsid w:val="31E81886"/>
    <w:rsid w:val="31E86A9B"/>
    <w:rsid w:val="31F22689"/>
    <w:rsid w:val="31F66C1D"/>
    <w:rsid w:val="31F736C8"/>
    <w:rsid w:val="31F840D3"/>
    <w:rsid w:val="32056D95"/>
    <w:rsid w:val="32063090"/>
    <w:rsid w:val="320D56E3"/>
    <w:rsid w:val="321668E8"/>
    <w:rsid w:val="3219535C"/>
    <w:rsid w:val="32274E34"/>
    <w:rsid w:val="323150EF"/>
    <w:rsid w:val="32355BA3"/>
    <w:rsid w:val="3237332B"/>
    <w:rsid w:val="323B7BB3"/>
    <w:rsid w:val="32404435"/>
    <w:rsid w:val="324C203E"/>
    <w:rsid w:val="3252258B"/>
    <w:rsid w:val="3257497A"/>
    <w:rsid w:val="325C7250"/>
    <w:rsid w:val="32665C01"/>
    <w:rsid w:val="326C1D23"/>
    <w:rsid w:val="326E50C4"/>
    <w:rsid w:val="327159BC"/>
    <w:rsid w:val="327479E3"/>
    <w:rsid w:val="32782D9D"/>
    <w:rsid w:val="3279200A"/>
    <w:rsid w:val="327D1ACB"/>
    <w:rsid w:val="328710DB"/>
    <w:rsid w:val="328C0A47"/>
    <w:rsid w:val="32A758F9"/>
    <w:rsid w:val="32BA4465"/>
    <w:rsid w:val="32C349C6"/>
    <w:rsid w:val="32C35EFD"/>
    <w:rsid w:val="32CB25C5"/>
    <w:rsid w:val="32DD6792"/>
    <w:rsid w:val="32E05F7F"/>
    <w:rsid w:val="32EA2DE6"/>
    <w:rsid w:val="32EA77BD"/>
    <w:rsid w:val="32EB4C35"/>
    <w:rsid w:val="32F5677C"/>
    <w:rsid w:val="330171B5"/>
    <w:rsid w:val="33023306"/>
    <w:rsid w:val="33091FB3"/>
    <w:rsid w:val="330C3073"/>
    <w:rsid w:val="331A1153"/>
    <w:rsid w:val="3320084B"/>
    <w:rsid w:val="3325095B"/>
    <w:rsid w:val="33272B5C"/>
    <w:rsid w:val="33381097"/>
    <w:rsid w:val="33387447"/>
    <w:rsid w:val="333C14FD"/>
    <w:rsid w:val="333F243A"/>
    <w:rsid w:val="334433B0"/>
    <w:rsid w:val="33487310"/>
    <w:rsid w:val="335D45DA"/>
    <w:rsid w:val="33627991"/>
    <w:rsid w:val="33636329"/>
    <w:rsid w:val="3374002F"/>
    <w:rsid w:val="33762017"/>
    <w:rsid w:val="337D0993"/>
    <w:rsid w:val="33875926"/>
    <w:rsid w:val="33881015"/>
    <w:rsid w:val="338A3CB5"/>
    <w:rsid w:val="338B0E69"/>
    <w:rsid w:val="33914ABC"/>
    <w:rsid w:val="339E01E8"/>
    <w:rsid w:val="33AA509D"/>
    <w:rsid w:val="33B157FE"/>
    <w:rsid w:val="33B70DD9"/>
    <w:rsid w:val="33BD1E13"/>
    <w:rsid w:val="33C44060"/>
    <w:rsid w:val="33C9282B"/>
    <w:rsid w:val="33D42E74"/>
    <w:rsid w:val="33D515C7"/>
    <w:rsid w:val="33D63851"/>
    <w:rsid w:val="33E208FE"/>
    <w:rsid w:val="33E616A5"/>
    <w:rsid w:val="33EC0640"/>
    <w:rsid w:val="33EC2D7F"/>
    <w:rsid w:val="33EF11D8"/>
    <w:rsid w:val="33F14F87"/>
    <w:rsid w:val="33F4375B"/>
    <w:rsid w:val="33FF2A62"/>
    <w:rsid w:val="33FF7469"/>
    <w:rsid w:val="34043160"/>
    <w:rsid w:val="34055E74"/>
    <w:rsid w:val="34074B1C"/>
    <w:rsid w:val="34086923"/>
    <w:rsid w:val="340F1C8D"/>
    <w:rsid w:val="34137B58"/>
    <w:rsid w:val="34153F7E"/>
    <w:rsid w:val="34192444"/>
    <w:rsid w:val="341A76CD"/>
    <w:rsid w:val="34231217"/>
    <w:rsid w:val="34262386"/>
    <w:rsid w:val="342A3AB3"/>
    <w:rsid w:val="342B130E"/>
    <w:rsid w:val="342C1982"/>
    <w:rsid w:val="34307BC1"/>
    <w:rsid w:val="343A2500"/>
    <w:rsid w:val="344D02B4"/>
    <w:rsid w:val="34546371"/>
    <w:rsid w:val="345713BC"/>
    <w:rsid w:val="34623D57"/>
    <w:rsid w:val="346B673C"/>
    <w:rsid w:val="347A3FA8"/>
    <w:rsid w:val="347D0460"/>
    <w:rsid w:val="348275F0"/>
    <w:rsid w:val="34843880"/>
    <w:rsid w:val="34876265"/>
    <w:rsid w:val="348808CD"/>
    <w:rsid w:val="349014C2"/>
    <w:rsid w:val="34944401"/>
    <w:rsid w:val="34952B7C"/>
    <w:rsid w:val="3495759A"/>
    <w:rsid w:val="34A1761F"/>
    <w:rsid w:val="34A35EBC"/>
    <w:rsid w:val="34A427BD"/>
    <w:rsid w:val="34A46148"/>
    <w:rsid w:val="34AA4CE3"/>
    <w:rsid w:val="34AA52A1"/>
    <w:rsid w:val="34AB7754"/>
    <w:rsid w:val="34AF2DE0"/>
    <w:rsid w:val="34B26773"/>
    <w:rsid w:val="34B4174B"/>
    <w:rsid w:val="34B6062D"/>
    <w:rsid w:val="34C44EE7"/>
    <w:rsid w:val="34C75998"/>
    <w:rsid w:val="34CC55F8"/>
    <w:rsid w:val="34CD5417"/>
    <w:rsid w:val="34CE2CDB"/>
    <w:rsid w:val="34D319C0"/>
    <w:rsid w:val="34D43270"/>
    <w:rsid w:val="34DA0005"/>
    <w:rsid w:val="34E13D9A"/>
    <w:rsid w:val="34E21EF1"/>
    <w:rsid w:val="34E5166B"/>
    <w:rsid w:val="34E919E5"/>
    <w:rsid w:val="34E92A13"/>
    <w:rsid w:val="3500022B"/>
    <w:rsid w:val="35042830"/>
    <w:rsid w:val="35082F64"/>
    <w:rsid w:val="350833B2"/>
    <w:rsid w:val="350E04D0"/>
    <w:rsid w:val="35103322"/>
    <w:rsid w:val="35140856"/>
    <w:rsid w:val="351768D0"/>
    <w:rsid w:val="351E0AA2"/>
    <w:rsid w:val="35260AC1"/>
    <w:rsid w:val="352E7314"/>
    <w:rsid w:val="35307260"/>
    <w:rsid w:val="353435C3"/>
    <w:rsid w:val="35356704"/>
    <w:rsid w:val="353B4668"/>
    <w:rsid w:val="353C3022"/>
    <w:rsid w:val="353E2C1F"/>
    <w:rsid w:val="354351C2"/>
    <w:rsid w:val="35467C31"/>
    <w:rsid w:val="35470094"/>
    <w:rsid w:val="35504053"/>
    <w:rsid w:val="35504D14"/>
    <w:rsid w:val="355502E1"/>
    <w:rsid w:val="35566F24"/>
    <w:rsid w:val="35650219"/>
    <w:rsid w:val="3567138E"/>
    <w:rsid w:val="356857A7"/>
    <w:rsid w:val="356929C2"/>
    <w:rsid w:val="356F23C8"/>
    <w:rsid w:val="357B4A61"/>
    <w:rsid w:val="357D7906"/>
    <w:rsid w:val="357E36DD"/>
    <w:rsid w:val="3580047A"/>
    <w:rsid w:val="35840122"/>
    <w:rsid w:val="35851B5A"/>
    <w:rsid w:val="358707FC"/>
    <w:rsid w:val="358C1916"/>
    <w:rsid w:val="35936B9C"/>
    <w:rsid w:val="35976F03"/>
    <w:rsid w:val="35A50D35"/>
    <w:rsid w:val="35A73BE9"/>
    <w:rsid w:val="35AB31AA"/>
    <w:rsid w:val="35AD685E"/>
    <w:rsid w:val="35B172A4"/>
    <w:rsid w:val="35B40BF5"/>
    <w:rsid w:val="35B949C9"/>
    <w:rsid w:val="35C5434D"/>
    <w:rsid w:val="35CD1586"/>
    <w:rsid w:val="35D449A7"/>
    <w:rsid w:val="35E2794C"/>
    <w:rsid w:val="35E44746"/>
    <w:rsid w:val="35E60572"/>
    <w:rsid w:val="35E87C5F"/>
    <w:rsid w:val="35E92998"/>
    <w:rsid w:val="35F85F40"/>
    <w:rsid w:val="35FA39D9"/>
    <w:rsid w:val="36047848"/>
    <w:rsid w:val="36047FBD"/>
    <w:rsid w:val="3609412F"/>
    <w:rsid w:val="36195F15"/>
    <w:rsid w:val="361B43DD"/>
    <w:rsid w:val="361C00D5"/>
    <w:rsid w:val="362556AD"/>
    <w:rsid w:val="362A71A9"/>
    <w:rsid w:val="362D3D0C"/>
    <w:rsid w:val="36301DF6"/>
    <w:rsid w:val="36313090"/>
    <w:rsid w:val="363D15CE"/>
    <w:rsid w:val="364057CD"/>
    <w:rsid w:val="3648634A"/>
    <w:rsid w:val="36501754"/>
    <w:rsid w:val="365474E8"/>
    <w:rsid w:val="365547AE"/>
    <w:rsid w:val="3670110E"/>
    <w:rsid w:val="3679126E"/>
    <w:rsid w:val="367B2BDC"/>
    <w:rsid w:val="36847DC6"/>
    <w:rsid w:val="36882DB4"/>
    <w:rsid w:val="368A6484"/>
    <w:rsid w:val="368D12F8"/>
    <w:rsid w:val="369B4465"/>
    <w:rsid w:val="36A00D58"/>
    <w:rsid w:val="36BB6ADC"/>
    <w:rsid w:val="36BD7E5A"/>
    <w:rsid w:val="36BE187F"/>
    <w:rsid w:val="36C12E06"/>
    <w:rsid w:val="36C1419A"/>
    <w:rsid w:val="36C41DB0"/>
    <w:rsid w:val="36CF023D"/>
    <w:rsid w:val="36D93B10"/>
    <w:rsid w:val="36DA1EE2"/>
    <w:rsid w:val="36DA269A"/>
    <w:rsid w:val="36DB06F8"/>
    <w:rsid w:val="36DC0574"/>
    <w:rsid w:val="36E573E7"/>
    <w:rsid w:val="36E6465D"/>
    <w:rsid w:val="36E76572"/>
    <w:rsid w:val="36E861B9"/>
    <w:rsid w:val="36EA3889"/>
    <w:rsid w:val="36EA439E"/>
    <w:rsid w:val="36EB271B"/>
    <w:rsid w:val="36EE06EE"/>
    <w:rsid w:val="36F15947"/>
    <w:rsid w:val="36F615C2"/>
    <w:rsid w:val="36F81C4B"/>
    <w:rsid w:val="36F825D1"/>
    <w:rsid w:val="36FC764F"/>
    <w:rsid w:val="370709FC"/>
    <w:rsid w:val="370F1A4C"/>
    <w:rsid w:val="370F46E2"/>
    <w:rsid w:val="371A4C92"/>
    <w:rsid w:val="371E182C"/>
    <w:rsid w:val="37210E12"/>
    <w:rsid w:val="372433E4"/>
    <w:rsid w:val="372F183B"/>
    <w:rsid w:val="373B4499"/>
    <w:rsid w:val="373C6983"/>
    <w:rsid w:val="374D0EB0"/>
    <w:rsid w:val="374E599D"/>
    <w:rsid w:val="37577195"/>
    <w:rsid w:val="37593E15"/>
    <w:rsid w:val="375E4AA1"/>
    <w:rsid w:val="37673464"/>
    <w:rsid w:val="376943A6"/>
    <w:rsid w:val="376A0F59"/>
    <w:rsid w:val="37750C80"/>
    <w:rsid w:val="377C0F2D"/>
    <w:rsid w:val="37841EC2"/>
    <w:rsid w:val="3784318F"/>
    <w:rsid w:val="378626FB"/>
    <w:rsid w:val="378804F3"/>
    <w:rsid w:val="378B298A"/>
    <w:rsid w:val="378E6F2F"/>
    <w:rsid w:val="3799221A"/>
    <w:rsid w:val="379C2250"/>
    <w:rsid w:val="379C5244"/>
    <w:rsid w:val="37A749A7"/>
    <w:rsid w:val="37AE3232"/>
    <w:rsid w:val="37AE4340"/>
    <w:rsid w:val="37B66A58"/>
    <w:rsid w:val="37BC1DEA"/>
    <w:rsid w:val="37BD017A"/>
    <w:rsid w:val="37C65265"/>
    <w:rsid w:val="37CF7B4B"/>
    <w:rsid w:val="37D21BBF"/>
    <w:rsid w:val="37D42E4E"/>
    <w:rsid w:val="37D436CB"/>
    <w:rsid w:val="37DC1B4F"/>
    <w:rsid w:val="37E41CEE"/>
    <w:rsid w:val="37E60455"/>
    <w:rsid w:val="37EA0075"/>
    <w:rsid w:val="37EE7E45"/>
    <w:rsid w:val="37F4795D"/>
    <w:rsid w:val="37FF16D8"/>
    <w:rsid w:val="38073A91"/>
    <w:rsid w:val="381061B6"/>
    <w:rsid w:val="381341E4"/>
    <w:rsid w:val="382210CB"/>
    <w:rsid w:val="382231BA"/>
    <w:rsid w:val="3825194B"/>
    <w:rsid w:val="383B6A3F"/>
    <w:rsid w:val="383D2A3C"/>
    <w:rsid w:val="38413DD0"/>
    <w:rsid w:val="384707FE"/>
    <w:rsid w:val="384B622D"/>
    <w:rsid w:val="38531EC2"/>
    <w:rsid w:val="38544849"/>
    <w:rsid w:val="385606D6"/>
    <w:rsid w:val="385946A6"/>
    <w:rsid w:val="386165DD"/>
    <w:rsid w:val="38726ED3"/>
    <w:rsid w:val="38763FDF"/>
    <w:rsid w:val="387B35E8"/>
    <w:rsid w:val="38862AE4"/>
    <w:rsid w:val="38930D17"/>
    <w:rsid w:val="38A40308"/>
    <w:rsid w:val="38AE4CF7"/>
    <w:rsid w:val="38AF02D0"/>
    <w:rsid w:val="38C02D9B"/>
    <w:rsid w:val="38C52B1A"/>
    <w:rsid w:val="38C535A0"/>
    <w:rsid w:val="38C82EA4"/>
    <w:rsid w:val="38CB04F1"/>
    <w:rsid w:val="38D0418F"/>
    <w:rsid w:val="38D4015F"/>
    <w:rsid w:val="38EC29E8"/>
    <w:rsid w:val="38F46B29"/>
    <w:rsid w:val="38F46D53"/>
    <w:rsid w:val="38F55FC4"/>
    <w:rsid w:val="38F56DA8"/>
    <w:rsid w:val="38F70651"/>
    <w:rsid w:val="38FD4929"/>
    <w:rsid w:val="390276CD"/>
    <w:rsid w:val="390B2D4E"/>
    <w:rsid w:val="390F1BBF"/>
    <w:rsid w:val="390F6A5A"/>
    <w:rsid w:val="391416A8"/>
    <w:rsid w:val="391D2C3E"/>
    <w:rsid w:val="391F2620"/>
    <w:rsid w:val="39240378"/>
    <w:rsid w:val="39241559"/>
    <w:rsid w:val="393329FB"/>
    <w:rsid w:val="39360643"/>
    <w:rsid w:val="39424B49"/>
    <w:rsid w:val="394E6F21"/>
    <w:rsid w:val="39647264"/>
    <w:rsid w:val="396B27CB"/>
    <w:rsid w:val="397A0ADB"/>
    <w:rsid w:val="397A5017"/>
    <w:rsid w:val="397B441C"/>
    <w:rsid w:val="397C75DD"/>
    <w:rsid w:val="397D1437"/>
    <w:rsid w:val="39820171"/>
    <w:rsid w:val="3987698B"/>
    <w:rsid w:val="39902CA7"/>
    <w:rsid w:val="39922A64"/>
    <w:rsid w:val="3999600C"/>
    <w:rsid w:val="399A7AB0"/>
    <w:rsid w:val="39A64E0D"/>
    <w:rsid w:val="39AD035F"/>
    <w:rsid w:val="39B06DF6"/>
    <w:rsid w:val="39B27E13"/>
    <w:rsid w:val="39B4064F"/>
    <w:rsid w:val="39B460DE"/>
    <w:rsid w:val="39BA301C"/>
    <w:rsid w:val="39BC2155"/>
    <w:rsid w:val="39BC32CA"/>
    <w:rsid w:val="39BC466A"/>
    <w:rsid w:val="39C65847"/>
    <w:rsid w:val="39CD5026"/>
    <w:rsid w:val="39D1530C"/>
    <w:rsid w:val="39DE4D87"/>
    <w:rsid w:val="39E03E67"/>
    <w:rsid w:val="39E71B15"/>
    <w:rsid w:val="39EC17CB"/>
    <w:rsid w:val="39F44C9E"/>
    <w:rsid w:val="39F57A08"/>
    <w:rsid w:val="39F76D28"/>
    <w:rsid w:val="39FB0CD1"/>
    <w:rsid w:val="3A005DB5"/>
    <w:rsid w:val="3A0B3DE4"/>
    <w:rsid w:val="3A0E3D7C"/>
    <w:rsid w:val="3A116F44"/>
    <w:rsid w:val="3A147D55"/>
    <w:rsid w:val="3A190AFD"/>
    <w:rsid w:val="3A193D23"/>
    <w:rsid w:val="3A1E0BD5"/>
    <w:rsid w:val="3A2515DB"/>
    <w:rsid w:val="3A274D7A"/>
    <w:rsid w:val="3A2A6A23"/>
    <w:rsid w:val="3A351BF2"/>
    <w:rsid w:val="3A385C92"/>
    <w:rsid w:val="3A4266F6"/>
    <w:rsid w:val="3A4D3E52"/>
    <w:rsid w:val="3A527AF7"/>
    <w:rsid w:val="3A5400E6"/>
    <w:rsid w:val="3A5A672C"/>
    <w:rsid w:val="3A5C3F2E"/>
    <w:rsid w:val="3A652950"/>
    <w:rsid w:val="3A683876"/>
    <w:rsid w:val="3A6A5FE0"/>
    <w:rsid w:val="3A6A65EC"/>
    <w:rsid w:val="3A6E2E1B"/>
    <w:rsid w:val="3A77652D"/>
    <w:rsid w:val="3A802EED"/>
    <w:rsid w:val="3A890FA6"/>
    <w:rsid w:val="3A8F6DDD"/>
    <w:rsid w:val="3A992422"/>
    <w:rsid w:val="3AA65583"/>
    <w:rsid w:val="3AAB1A4F"/>
    <w:rsid w:val="3AB34C8E"/>
    <w:rsid w:val="3AB37F6D"/>
    <w:rsid w:val="3AB81FD7"/>
    <w:rsid w:val="3AB84BF8"/>
    <w:rsid w:val="3ABD19D5"/>
    <w:rsid w:val="3AC373C0"/>
    <w:rsid w:val="3ACA338B"/>
    <w:rsid w:val="3ACC63E8"/>
    <w:rsid w:val="3ACD1700"/>
    <w:rsid w:val="3AD14D87"/>
    <w:rsid w:val="3ADF7E97"/>
    <w:rsid w:val="3AEE4631"/>
    <w:rsid w:val="3AF00080"/>
    <w:rsid w:val="3AF94DEF"/>
    <w:rsid w:val="3AFF0EAF"/>
    <w:rsid w:val="3B004FBF"/>
    <w:rsid w:val="3B006AFB"/>
    <w:rsid w:val="3B05404D"/>
    <w:rsid w:val="3B0913B3"/>
    <w:rsid w:val="3B0B106C"/>
    <w:rsid w:val="3B0E4E0D"/>
    <w:rsid w:val="3B1111C2"/>
    <w:rsid w:val="3B141D89"/>
    <w:rsid w:val="3B15694F"/>
    <w:rsid w:val="3B18348A"/>
    <w:rsid w:val="3B195BD5"/>
    <w:rsid w:val="3B2A49CE"/>
    <w:rsid w:val="3B2C05D1"/>
    <w:rsid w:val="3B335CA7"/>
    <w:rsid w:val="3B38624A"/>
    <w:rsid w:val="3B3964AA"/>
    <w:rsid w:val="3B3C045D"/>
    <w:rsid w:val="3B437A35"/>
    <w:rsid w:val="3B46516B"/>
    <w:rsid w:val="3B465798"/>
    <w:rsid w:val="3B4A06B0"/>
    <w:rsid w:val="3B515341"/>
    <w:rsid w:val="3B5238E1"/>
    <w:rsid w:val="3B530886"/>
    <w:rsid w:val="3B5A7EC9"/>
    <w:rsid w:val="3B5B001C"/>
    <w:rsid w:val="3B5E1ED8"/>
    <w:rsid w:val="3B623BBA"/>
    <w:rsid w:val="3B623D70"/>
    <w:rsid w:val="3B627B82"/>
    <w:rsid w:val="3B657DE1"/>
    <w:rsid w:val="3B6C115F"/>
    <w:rsid w:val="3B71762F"/>
    <w:rsid w:val="3B7937D1"/>
    <w:rsid w:val="3B870727"/>
    <w:rsid w:val="3B8A70DE"/>
    <w:rsid w:val="3B8B1604"/>
    <w:rsid w:val="3B94164C"/>
    <w:rsid w:val="3B996630"/>
    <w:rsid w:val="3B9C4786"/>
    <w:rsid w:val="3BA77CD8"/>
    <w:rsid w:val="3BA8654F"/>
    <w:rsid w:val="3BAB2562"/>
    <w:rsid w:val="3BAE2384"/>
    <w:rsid w:val="3BB33DCE"/>
    <w:rsid w:val="3BBF23B4"/>
    <w:rsid w:val="3BBF4FBA"/>
    <w:rsid w:val="3BC019D7"/>
    <w:rsid w:val="3BC12301"/>
    <w:rsid w:val="3BC737AB"/>
    <w:rsid w:val="3BD01A96"/>
    <w:rsid w:val="3BD12555"/>
    <w:rsid w:val="3BD125A2"/>
    <w:rsid w:val="3BD40009"/>
    <w:rsid w:val="3BDF0954"/>
    <w:rsid w:val="3BDF4E50"/>
    <w:rsid w:val="3BE4386D"/>
    <w:rsid w:val="3BE4450A"/>
    <w:rsid w:val="3BF43C07"/>
    <w:rsid w:val="3BFC5F56"/>
    <w:rsid w:val="3BFD69F7"/>
    <w:rsid w:val="3C010842"/>
    <w:rsid w:val="3C0A7C9A"/>
    <w:rsid w:val="3C1672A1"/>
    <w:rsid w:val="3C2000A0"/>
    <w:rsid w:val="3C29531A"/>
    <w:rsid w:val="3C2A7F3E"/>
    <w:rsid w:val="3C3B7D68"/>
    <w:rsid w:val="3C4128A4"/>
    <w:rsid w:val="3C472578"/>
    <w:rsid w:val="3C4B4A41"/>
    <w:rsid w:val="3C596A84"/>
    <w:rsid w:val="3C6B07A4"/>
    <w:rsid w:val="3C735ED3"/>
    <w:rsid w:val="3C735F3A"/>
    <w:rsid w:val="3C7B44CB"/>
    <w:rsid w:val="3C7B6548"/>
    <w:rsid w:val="3C800FBE"/>
    <w:rsid w:val="3C8703D6"/>
    <w:rsid w:val="3C8B3253"/>
    <w:rsid w:val="3C9436C5"/>
    <w:rsid w:val="3CAC6901"/>
    <w:rsid w:val="3CAD29B4"/>
    <w:rsid w:val="3CBA2812"/>
    <w:rsid w:val="3CC37139"/>
    <w:rsid w:val="3CC52B41"/>
    <w:rsid w:val="3CCA30DA"/>
    <w:rsid w:val="3CCC03E7"/>
    <w:rsid w:val="3CCF2AA2"/>
    <w:rsid w:val="3CD011FF"/>
    <w:rsid w:val="3CD14BDF"/>
    <w:rsid w:val="3CD6532B"/>
    <w:rsid w:val="3CD806BD"/>
    <w:rsid w:val="3CDD73A7"/>
    <w:rsid w:val="3CDE54CC"/>
    <w:rsid w:val="3CDF0827"/>
    <w:rsid w:val="3CE35496"/>
    <w:rsid w:val="3CE836BF"/>
    <w:rsid w:val="3CE90FD7"/>
    <w:rsid w:val="3CEB5BB5"/>
    <w:rsid w:val="3CED0754"/>
    <w:rsid w:val="3CF17C68"/>
    <w:rsid w:val="3CF54E0D"/>
    <w:rsid w:val="3CF675BC"/>
    <w:rsid w:val="3CFC2074"/>
    <w:rsid w:val="3CFC62B3"/>
    <w:rsid w:val="3D084EF3"/>
    <w:rsid w:val="3D101E68"/>
    <w:rsid w:val="3D2026D8"/>
    <w:rsid w:val="3D256F41"/>
    <w:rsid w:val="3D2756B8"/>
    <w:rsid w:val="3D2D32FD"/>
    <w:rsid w:val="3D39228A"/>
    <w:rsid w:val="3D3B7400"/>
    <w:rsid w:val="3D471B70"/>
    <w:rsid w:val="3D4C4094"/>
    <w:rsid w:val="3D5C0CE6"/>
    <w:rsid w:val="3D7E786C"/>
    <w:rsid w:val="3D802E3A"/>
    <w:rsid w:val="3D8367D8"/>
    <w:rsid w:val="3D841D60"/>
    <w:rsid w:val="3D8579FB"/>
    <w:rsid w:val="3D974B9E"/>
    <w:rsid w:val="3DAA209D"/>
    <w:rsid w:val="3DAE7973"/>
    <w:rsid w:val="3DB625D0"/>
    <w:rsid w:val="3DBF0B63"/>
    <w:rsid w:val="3DC05280"/>
    <w:rsid w:val="3DCC0414"/>
    <w:rsid w:val="3DCF353E"/>
    <w:rsid w:val="3DD12CC3"/>
    <w:rsid w:val="3DD37A02"/>
    <w:rsid w:val="3DD97A88"/>
    <w:rsid w:val="3DE0114E"/>
    <w:rsid w:val="3DE07AB1"/>
    <w:rsid w:val="3DE10D37"/>
    <w:rsid w:val="3DE11CED"/>
    <w:rsid w:val="3DF4241C"/>
    <w:rsid w:val="3DF6087C"/>
    <w:rsid w:val="3DF74682"/>
    <w:rsid w:val="3DFA2D86"/>
    <w:rsid w:val="3DFA4178"/>
    <w:rsid w:val="3E0711E2"/>
    <w:rsid w:val="3E085ABA"/>
    <w:rsid w:val="3E0E3AFB"/>
    <w:rsid w:val="3E186E35"/>
    <w:rsid w:val="3E1F58AC"/>
    <w:rsid w:val="3E206605"/>
    <w:rsid w:val="3E2131FD"/>
    <w:rsid w:val="3E29546A"/>
    <w:rsid w:val="3E2F011F"/>
    <w:rsid w:val="3E362DA6"/>
    <w:rsid w:val="3E383B4E"/>
    <w:rsid w:val="3E3B3A6E"/>
    <w:rsid w:val="3E3D6273"/>
    <w:rsid w:val="3E41536D"/>
    <w:rsid w:val="3E454F2B"/>
    <w:rsid w:val="3E4706CA"/>
    <w:rsid w:val="3E4B660C"/>
    <w:rsid w:val="3E4C5353"/>
    <w:rsid w:val="3E5F0A33"/>
    <w:rsid w:val="3E5F1261"/>
    <w:rsid w:val="3E711BBE"/>
    <w:rsid w:val="3E71425C"/>
    <w:rsid w:val="3E73499C"/>
    <w:rsid w:val="3E743E87"/>
    <w:rsid w:val="3E827C35"/>
    <w:rsid w:val="3E8610A9"/>
    <w:rsid w:val="3E8976E9"/>
    <w:rsid w:val="3E8B574F"/>
    <w:rsid w:val="3E8F2F6F"/>
    <w:rsid w:val="3E916D2D"/>
    <w:rsid w:val="3E932C6E"/>
    <w:rsid w:val="3E96591E"/>
    <w:rsid w:val="3E973861"/>
    <w:rsid w:val="3E991F02"/>
    <w:rsid w:val="3E9B1A25"/>
    <w:rsid w:val="3EA52432"/>
    <w:rsid w:val="3EAB1D26"/>
    <w:rsid w:val="3EAE7017"/>
    <w:rsid w:val="3EB0439D"/>
    <w:rsid w:val="3EB067BB"/>
    <w:rsid w:val="3EB11D8E"/>
    <w:rsid w:val="3EB60AD0"/>
    <w:rsid w:val="3EBB0897"/>
    <w:rsid w:val="3EBB3712"/>
    <w:rsid w:val="3EBC4A81"/>
    <w:rsid w:val="3EC022FB"/>
    <w:rsid w:val="3EC638D0"/>
    <w:rsid w:val="3EC90D31"/>
    <w:rsid w:val="3ECB7C69"/>
    <w:rsid w:val="3ECB7C8F"/>
    <w:rsid w:val="3ED067FC"/>
    <w:rsid w:val="3ED40FB2"/>
    <w:rsid w:val="3ED50D59"/>
    <w:rsid w:val="3EDD61AB"/>
    <w:rsid w:val="3EE72C9C"/>
    <w:rsid w:val="3EE753DA"/>
    <w:rsid w:val="3EEB2F24"/>
    <w:rsid w:val="3EED5806"/>
    <w:rsid w:val="3EF9712A"/>
    <w:rsid w:val="3EFA6CAC"/>
    <w:rsid w:val="3EFD6C81"/>
    <w:rsid w:val="3F0035FB"/>
    <w:rsid w:val="3F08428C"/>
    <w:rsid w:val="3F0E0B13"/>
    <w:rsid w:val="3F0E5F0B"/>
    <w:rsid w:val="3F1B253D"/>
    <w:rsid w:val="3F1C594F"/>
    <w:rsid w:val="3F222DF0"/>
    <w:rsid w:val="3F2526C7"/>
    <w:rsid w:val="3F3836C6"/>
    <w:rsid w:val="3F4B2206"/>
    <w:rsid w:val="3F4D7CEF"/>
    <w:rsid w:val="3F537B5B"/>
    <w:rsid w:val="3F540B1E"/>
    <w:rsid w:val="3F5B1ECD"/>
    <w:rsid w:val="3F5F2B82"/>
    <w:rsid w:val="3F623EF9"/>
    <w:rsid w:val="3F63120E"/>
    <w:rsid w:val="3F67261B"/>
    <w:rsid w:val="3F6F7758"/>
    <w:rsid w:val="3F721B23"/>
    <w:rsid w:val="3F72326A"/>
    <w:rsid w:val="3F761A18"/>
    <w:rsid w:val="3F7D42E7"/>
    <w:rsid w:val="3F897D84"/>
    <w:rsid w:val="3F916EC2"/>
    <w:rsid w:val="3F9362EF"/>
    <w:rsid w:val="3F9400F6"/>
    <w:rsid w:val="3F95028C"/>
    <w:rsid w:val="3F950BBE"/>
    <w:rsid w:val="3F972BAE"/>
    <w:rsid w:val="3F9D5A91"/>
    <w:rsid w:val="3FA71956"/>
    <w:rsid w:val="3FA751B7"/>
    <w:rsid w:val="3FB214CC"/>
    <w:rsid w:val="3FBA4991"/>
    <w:rsid w:val="3FBE333E"/>
    <w:rsid w:val="3FC06420"/>
    <w:rsid w:val="3FC65758"/>
    <w:rsid w:val="3FCA487D"/>
    <w:rsid w:val="3FCC1CEE"/>
    <w:rsid w:val="3FD866F8"/>
    <w:rsid w:val="3FE47789"/>
    <w:rsid w:val="3FE9481A"/>
    <w:rsid w:val="3FF509BA"/>
    <w:rsid w:val="3FFE1850"/>
    <w:rsid w:val="40012C17"/>
    <w:rsid w:val="40060916"/>
    <w:rsid w:val="4007553B"/>
    <w:rsid w:val="400C6510"/>
    <w:rsid w:val="402A68E0"/>
    <w:rsid w:val="403344C4"/>
    <w:rsid w:val="403632EB"/>
    <w:rsid w:val="4039685C"/>
    <w:rsid w:val="403E5C4E"/>
    <w:rsid w:val="40481579"/>
    <w:rsid w:val="40493BD3"/>
    <w:rsid w:val="404B59C8"/>
    <w:rsid w:val="404C2A51"/>
    <w:rsid w:val="404D7BF4"/>
    <w:rsid w:val="4054530A"/>
    <w:rsid w:val="405B55F6"/>
    <w:rsid w:val="405D77BA"/>
    <w:rsid w:val="405E07B5"/>
    <w:rsid w:val="406A3EA8"/>
    <w:rsid w:val="406D1DFD"/>
    <w:rsid w:val="406F069E"/>
    <w:rsid w:val="407114C7"/>
    <w:rsid w:val="407A021B"/>
    <w:rsid w:val="4082206E"/>
    <w:rsid w:val="408500AE"/>
    <w:rsid w:val="40857941"/>
    <w:rsid w:val="408767BE"/>
    <w:rsid w:val="409C251D"/>
    <w:rsid w:val="409F2700"/>
    <w:rsid w:val="40A2771C"/>
    <w:rsid w:val="40A3424B"/>
    <w:rsid w:val="40A66485"/>
    <w:rsid w:val="40A82BB9"/>
    <w:rsid w:val="40AC26D3"/>
    <w:rsid w:val="40B0594F"/>
    <w:rsid w:val="40B15EA3"/>
    <w:rsid w:val="40B45494"/>
    <w:rsid w:val="40B5201A"/>
    <w:rsid w:val="40B76209"/>
    <w:rsid w:val="40BA0376"/>
    <w:rsid w:val="40BF716F"/>
    <w:rsid w:val="40C117EE"/>
    <w:rsid w:val="40C36B51"/>
    <w:rsid w:val="40C533C1"/>
    <w:rsid w:val="40CE35D9"/>
    <w:rsid w:val="40D37457"/>
    <w:rsid w:val="40DD3ADB"/>
    <w:rsid w:val="40E86CBC"/>
    <w:rsid w:val="40F423DB"/>
    <w:rsid w:val="40F63EF7"/>
    <w:rsid w:val="40F96FC6"/>
    <w:rsid w:val="4101349F"/>
    <w:rsid w:val="41056AEF"/>
    <w:rsid w:val="4108195C"/>
    <w:rsid w:val="411135D2"/>
    <w:rsid w:val="4113602F"/>
    <w:rsid w:val="41153D6F"/>
    <w:rsid w:val="41182412"/>
    <w:rsid w:val="411B7C08"/>
    <w:rsid w:val="4122222D"/>
    <w:rsid w:val="41227189"/>
    <w:rsid w:val="412315C2"/>
    <w:rsid w:val="4124754F"/>
    <w:rsid w:val="41390BAA"/>
    <w:rsid w:val="413F6C5E"/>
    <w:rsid w:val="41403001"/>
    <w:rsid w:val="41406539"/>
    <w:rsid w:val="41437FD8"/>
    <w:rsid w:val="41443C4D"/>
    <w:rsid w:val="41475E79"/>
    <w:rsid w:val="4147781B"/>
    <w:rsid w:val="414E665A"/>
    <w:rsid w:val="41534762"/>
    <w:rsid w:val="415A0E6A"/>
    <w:rsid w:val="415B7873"/>
    <w:rsid w:val="416212DC"/>
    <w:rsid w:val="41625F82"/>
    <w:rsid w:val="416B26C7"/>
    <w:rsid w:val="416D05CC"/>
    <w:rsid w:val="41745433"/>
    <w:rsid w:val="417B0D1A"/>
    <w:rsid w:val="418336EE"/>
    <w:rsid w:val="419C7243"/>
    <w:rsid w:val="41A327F0"/>
    <w:rsid w:val="41A8698C"/>
    <w:rsid w:val="41A86DFE"/>
    <w:rsid w:val="41AC241C"/>
    <w:rsid w:val="41AF70EE"/>
    <w:rsid w:val="41B421FA"/>
    <w:rsid w:val="41B746A2"/>
    <w:rsid w:val="41C14D43"/>
    <w:rsid w:val="41D53112"/>
    <w:rsid w:val="41DA447D"/>
    <w:rsid w:val="41DF2F8E"/>
    <w:rsid w:val="41E22A91"/>
    <w:rsid w:val="41E41DD9"/>
    <w:rsid w:val="41E56B61"/>
    <w:rsid w:val="41E802F1"/>
    <w:rsid w:val="41E93C59"/>
    <w:rsid w:val="41ED61CB"/>
    <w:rsid w:val="41EE4E2F"/>
    <w:rsid w:val="41F17FC1"/>
    <w:rsid w:val="41F50249"/>
    <w:rsid w:val="41FC0F73"/>
    <w:rsid w:val="41FE6625"/>
    <w:rsid w:val="42006465"/>
    <w:rsid w:val="42046C71"/>
    <w:rsid w:val="420A24E6"/>
    <w:rsid w:val="42101617"/>
    <w:rsid w:val="42123968"/>
    <w:rsid w:val="42195239"/>
    <w:rsid w:val="42195BB9"/>
    <w:rsid w:val="42201AA4"/>
    <w:rsid w:val="4223404C"/>
    <w:rsid w:val="42244145"/>
    <w:rsid w:val="4225217C"/>
    <w:rsid w:val="422A373E"/>
    <w:rsid w:val="422D1B88"/>
    <w:rsid w:val="42326B43"/>
    <w:rsid w:val="423A25E8"/>
    <w:rsid w:val="423C776F"/>
    <w:rsid w:val="423F6EA2"/>
    <w:rsid w:val="42471D76"/>
    <w:rsid w:val="425B50D9"/>
    <w:rsid w:val="4263557B"/>
    <w:rsid w:val="426429F6"/>
    <w:rsid w:val="426562D8"/>
    <w:rsid w:val="42686688"/>
    <w:rsid w:val="427126C3"/>
    <w:rsid w:val="427301D9"/>
    <w:rsid w:val="4274451F"/>
    <w:rsid w:val="427814CD"/>
    <w:rsid w:val="42796F24"/>
    <w:rsid w:val="427F2F73"/>
    <w:rsid w:val="42805417"/>
    <w:rsid w:val="42877997"/>
    <w:rsid w:val="428A1EB0"/>
    <w:rsid w:val="428D68AD"/>
    <w:rsid w:val="428F108D"/>
    <w:rsid w:val="42A00550"/>
    <w:rsid w:val="42A17691"/>
    <w:rsid w:val="42B049F2"/>
    <w:rsid w:val="42B6191E"/>
    <w:rsid w:val="42B77ED5"/>
    <w:rsid w:val="42BB1DDE"/>
    <w:rsid w:val="42BF7156"/>
    <w:rsid w:val="42C72E3B"/>
    <w:rsid w:val="42D077A2"/>
    <w:rsid w:val="42D3650B"/>
    <w:rsid w:val="42D73CD4"/>
    <w:rsid w:val="42D7572C"/>
    <w:rsid w:val="42E40276"/>
    <w:rsid w:val="42E52634"/>
    <w:rsid w:val="42EA63CE"/>
    <w:rsid w:val="42F318F1"/>
    <w:rsid w:val="42F52F6E"/>
    <w:rsid w:val="42F56AB5"/>
    <w:rsid w:val="42F663D0"/>
    <w:rsid w:val="42F729D6"/>
    <w:rsid w:val="42F75BD6"/>
    <w:rsid w:val="43054B43"/>
    <w:rsid w:val="4308675E"/>
    <w:rsid w:val="431509BB"/>
    <w:rsid w:val="43151065"/>
    <w:rsid w:val="43160EDC"/>
    <w:rsid w:val="431F2743"/>
    <w:rsid w:val="43235B02"/>
    <w:rsid w:val="432425E2"/>
    <w:rsid w:val="432C2059"/>
    <w:rsid w:val="43364C64"/>
    <w:rsid w:val="43367C4B"/>
    <w:rsid w:val="433E4191"/>
    <w:rsid w:val="43431756"/>
    <w:rsid w:val="434F2C9A"/>
    <w:rsid w:val="43545297"/>
    <w:rsid w:val="435C1704"/>
    <w:rsid w:val="4372298D"/>
    <w:rsid w:val="4379442E"/>
    <w:rsid w:val="43822531"/>
    <w:rsid w:val="438A7EDC"/>
    <w:rsid w:val="439430BF"/>
    <w:rsid w:val="43A0280D"/>
    <w:rsid w:val="43A55255"/>
    <w:rsid w:val="43AA5801"/>
    <w:rsid w:val="43AF0D53"/>
    <w:rsid w:val="43B869C9"/>
    <w:rsid w:val="43B97DD0"/>
    <w:rsid w:val="43BA69EE"/>
    <w:rsid w:val="43BB6211"/>
    <w:rsid w:val="43BC4E93"/>
    <w:rsid w:val="43C23C84"/>
    <w:rsid w:val="43C653E7"/>
    <w:rsid w:val="43C759C0"/>
    <w:rsid w:val="43C95E7B"/>
    <w:rsid w:val="43CB6AD4"/>
    <w:rsid w:val="43CE022B"/>
    <w:rsid w:val="43D21D79"/>
    <w:rsid w:val="43D323BC"/>
    <w:rsid w:val="43D439B4"/>
    <w:rsid w:val="43E8191C"/>
    <w:rsid w:val="43ED4ADB"/>
    <w:rsid w:val="43EE2B4C"/>
    <w:rsid w:val="43EE5BF6"/>
    <w:rsid w:val="43F03790"/>
    <w:rsid w:val="43F125C8"/>
    <w:rsid w:val="43F72A20"/>
    <w:rsid w:val="43F76CE4"/>
    <w:rsid w:val="43F856C5"/>
    <w:rsid w:val="43FA1553"/>
    <w:rsid w:val="43FF7721"/>
    <w:rsid w:val="440319D2"/>
    <w:rsid w:val="44034E07"/>
    <w:rsid w:val="4404191E"/>
    <w:rsid w:val="441C6BCE"/>
    <w:rsid w:val="44293386"/>
    <w:rsid w:val="442A3342"/>
    <w:rsid w:val="442E25C9"/>
    <w:rsid w:val="44305024"/>
    <w:rsid w:val="443139C3"/>
    <w:rsid w:val="44326CE4"/>
    <w:rsid w:val="443836D5"/>
    <w:rsid w:val="443F0147"/>
    <w:rsid w:val="44456FC3"/>
    <w:rsid w:val="444622CA"/>
    <w:rsid w:val="444774B9"/>
    <w:rsid w:val="44477CBD"/>
    <w:rsid w:val="44480304"/>
    <w:rsid w:val="44537BCE"/>
    <w:rsid w:val="445A3C1C"/>
    <w:rsid w:val="445C59D1"/>
    <w:rsid w:val="44617C22"/>
    <w:rsid w:val="44660300"/>
    <w:rsid w:val="44662F75"/>
    <w:rsid w:val="4469165C"/>
    <w:rsid w:val="44695D72"/>
    <w:rsid w:val="44706E92"/>
    <w:rsid w:val="44717041"/>
    <w:rsid w:val="44772ACE"/>
    <w:rsid w:val="44792CA7"/>
    <w:rsid w:val="447A7822"/>
    <w:rsid w:val="44813B5B"/>
    <w:rsid w:val="44833B91"/>
    <w:rsid w:val="44836565"/>
    <w:rsid w:val="44863910"/>
    <w:rsid w:val="44984939"/>
    <w:rsid w:val="449B5089"/>
    <w:rsid w:val="449D5D81"/>
    <w:rsid w:val="449F2236"/>
    <w:rsid w:val="44A423C8"/>
    <w:rsid w:val="44AA3A0B"/>
    <w:rsid w:val="44AB4437"/>
    <w:rsid w:val="44B45420"/>
    <w:rsid w:val="44C039E1"/>
    <w:rsid w:val="44CB7F5F"/>
    <w:rsid w:val="44D13822"/>
    <w:rsid w:val="44DB398A"/>
    <w:rsid w:val="44DF6FAD"/>
    <w:rsid w:val="44F03FD7"/>
    <w:rsid w:val="44F04FCB"/>
    <w:rsid w:val="44F747C8"/>
    <w:rsid w:val="44F924BC"/>
    <w:rsid w:val="44FE2383"/>
    <w:rsid w:val="45015FA0"/>
    <w:rsid w:val="45057D88"/>
    <w:rsid w:val="450E63A1"/>
    <w:rsid w:val="450F7560"/>
    <w:rsid w:val="45171D4B"/>
    <w:rsid w:val="45191FF1"/>
    <w:rsid w:val="4526640A"/>
    <w:rsid w:val="452A7F21"/>
    <w:rsid w:val="453031D1"/>
    <w:rsid w:val="45315C30"/>
    <w:rsid w:val="45326982"/>
    <w:rsid w:val="45356A9A"/>
    <w:rsid w:val="454269EB"/>
    <w:rsid w:val="45451419"/>
    <w:rsid w:val="455C2D60"/>
    <w:rsid w:val="45604F76"/>
    <w:rsid w:val="45611CB4"/>
    <w:rsid w:val="456164A7"/>
    <w:rsid w:val="45655BCA"/>
    <w:rsid w:val="45780A73"/>
    <w:rsid w:val="457C4814"/>
    <w:rsid w:val="45853A72"/>
    <w:rsid w:val="45A16B60"/>
    <w:rsid w:val="45A60626"/>
    <w:rsid w:val="45B0240A"/>
    <w:rsid w:val="45C424D2"/>
    <w:rsid w:val="45C526A4"/>
    <w:rsid w:val="45C65AB7"/>
    <w:rsid w:val="45C66C12"/>
    <w:rsid w:val="45CA2C86"/>
    <w:rsid w:val="45CC2D77"/>
    <w:rsid w:val="45CC786F"/>
    <w:rsid w:val="45CE1CFF"/>
    <w:rsid w:val="45D472B4"/>
    <w:rsid w:val="45D53110"/>
    <w:rsid w:val="45D96A0B"/>
    <w:rsid w:val="45DB0096"/>
    <w:rsid w:val="45DC2172"/>
    <w:rsid w:val="45DE60BF"/>
    <w:rsid w:val="45DF3E2F"/>
    <w:rsid w:val="45EB2AB4"/>
    <w:rsid w:val="45F46DB2"/>
    <w:rsid w:val="45F61DFF"/>
    <w:rsid w:val="45F63C5C"/>
    <w:rsid w:val="4601335F"/>
    <w:rsid w:val="46014CDF"/>
    <w:rsid w:val="46063D16"/>
    <w:rsid w:val="460836AB"/>
    <w:rsid w:val="460B0AF1"/>
    <w:rsid w:val="461D24C2"/>
    <w:rsid w:val="46216949"/>
    <w:rsid w:val="46226157"/>
    <w:rsid w:val="462578CE"/>
    <w:rsid w:val="462F039B"/>
    <w:rsid w:val="4631229C"/>
    <w:rsid w:val="463F02D4"/>
    <w:rsid w:val="4644491A"/>
    <w:rsid w:val="464E406D"/>
    <w:rsid w:val="4653699A"/>
    <w:rsid w:val="465A673C"/>
    <w:rsid w:val="46632976"/>
    <w:rsid w:val="466374C9"/>
    <w:rsid w:val="46673F81"/>
    <w:rsid w:val="46690B59"/>
    <w:rsid w:val="466E25CA"/>
    <w:rsid w:val="467B3394"/>
    <w:rsid w:val="467F53F0"/>
    <w:rsid w:val="46810030"/>
    <w:rsid w:val="46833CA7"/>
    <w:rsid w:val="468A78FB"/>
    <w:rsid w:val="468F3824"/>
    <w:rsid w:val="468F4585"/>
    <w:rsid w:val="46A81BCC"/>
    <w:rsid w:val="46AA521D"/>
    <w:rsid w:val="46AD50EE"/>
    <w:rsid w:val="46B074BD"/>
    <w:rsid w:val="46B90FD9"/>
    <w:rsid w:val="46BA4F84"/>
    <w:rsid w:val="46CD1150"/>
    <w:rsid w:val="46D279D0"/>
    <w:rsid w:val="46D31DC9"/>
    <w:rsid w:val="46DB4D5E"/>
    <w:rsid w:val="46DE64D3"/>
    <w:rsid w:val="46DF7C64"/>
    <w:rsid w:val="46F51A1C"/>
    <w:rsid w:val="46F73535"/>
    <w:rsid w:val="46F96FE4"/>
    <w:rsid w:val="46FE0A54"/>
    <w:rsid w:val="470957E7"/>
    <w:rsid w:val="470C4764"/>
    <w:rsid w:val="47214EA1"/>
    <w:rsid w:val="472271F5"/>
    <w:rsid w:val="472272C7"/>
    <w:rsid w:val="472A1389"/>
    <w:rsid w:val="4731346B"/>
    <w:rsid w:val="47327361"/>
    <w:rsid w:val="47425193"/>
    <w:rsid w:val="474A0FE8"/>
    <w:rsid w:val="4759196A"/>
    <w:rsid w:val="47672A1C"/>
    <w:rsid w:val="47675160"/>
    <w:rsid w:val="476F49AC"/>
    <w:rsid w:val="477040C3"/>
    <w:rsid w:val="477245CB"/>
    <w:rsid w:val="4780065A"/>
    <w:rsid w:val="478037A1"/>
    <w:rsid w:val="4787396D"/>
    <w:rsid w:val="47904C5C"/>
    <w:rsid w:val="479606A2"/>
    <w:rsid w:val="479778D5"/>
    <w:rsid w:val="479C1D73"/>
    <w:rsid w:val="479E4B32"/>
    <w:rsid w:val="47AD1BA8"/>
    <w:rsid w:val="47B32C6F"/>
    <w:rsid w:val="47B741BB"/>
    <w:rsid w:val="47BE7EF7"/>
    <w:rsid w:val="47C0520D"/>
    <w:rsid w:val="47C17677"/>
    <w:rsid w:val="47C416F3"/>
    <w:rsid w:val="47C509E3"/>
    <w:rsid w:val="47CB0C0F"/>
    <w:rsid w:val="47CF1CE8"/>
    <w:rsid w:val="47D22D46"/>
    <w:rsid w:val="47D95B06"/>
    <w:rsid w:val="47DD7D01"/>
    <w:rsid w:val="47E07B2E"/>
    <w:rsid w:val="47E41454"/>
    <w:rsid w:val="47E70B4C"/>
    <w:rsid w:val="47E7703B"/>
    <w:rsid w:val="47F33ADB"/>
    <w:rsid w:val="47F60918"/>
    <w:rsid w:val="47F73A9F"/>
    <w:rsid w:val="47FE1B37"/>
    <w:rsid w:val="47FF379F"/>
    <w:rsid w:val="48003365"/>
    <w:rsid w:val="4800696E"/>
    <w:rsid w:val="48031906"/>
    <w:rsid w:val="48042FEB"/>
    <w:rsid w:val="48075655"/>
    <w:rsid w:val="480827A6"/>
    <w:rsid w:val="480D665B"/>
    <w:rsid w:val="482063D8"/>
    <w:rsid w:val="48250BA8"/>
    <w:rsid w:val="482533E5"/>
    <w:rsid w:val="482B678E"/>
    <w:rsid w:val="483634C0"/>
    <w:rsid w:val="48374B6A"/>
    <w:rsid w:val="4839539D"/>
    <w:rsid w:val="48424BF0"/>
    <w:rsid w:val="484F0D58"/>
    <w:rsid w:val="484F7E51"/>
    <w:rsid w:val="4866301B"/>
    <w:rsid w:val="48753143"/>
    <w:rsid w:val="487C22BD"/>
    <w:rsid w:val="48803D57"/>
    <w:rsid w:val="4886184B"/>
    <w:rsid w:val="4886558A"/>
    <w:rsid w:val="488C42DF"/>
    <w:rsid w:val="48913D12"/>
    <w:rsid w:val="48B22C7F"/>
    <w:rsid w:val="48B41AA5"/>
    <w:rsid w:val="48C87B91"/>
    <w:rsid w:val="48D11755"/>
    <w:rsid w:val="48D35575"/>
    <w:rsid w:val="48D4399C"/>
    <w:rsid w:val="48E86A58"/>
    <w:rsid w:val="48EB597E"/>
    <w:rsid w:val="48ED26ED"/>
    <w:rsid w:val="48F14BD6"/>
    <w:rsid w:val="48FA28FC"/>
    <w:rsid w:val="48FB52A2"/>
    <w:rsid w:val="48FD7690"/>
    <w:rsid w:val="4901180D"/>
    <w:rsid w:val="4904234F"/>
    <w:rsid w:val="49046195"/>
    <w:rsid w:val="49071FCA"/>
    <w:rsid w:val="490A5D6B"/>
    <w:rsid w:val="490D70DC"/>
    <w:rsid w:val="490F77FD"/>
    <w:rsid w:val="49132572"/>
    <w:rsid w:val="49182F49"/>
    <w:rsid w:val="491E3F70"/>
    <w:rsid w:val="492F3E70"/>
    <w:rsid w:val="49362329"/>
    <w:rsid w:val="493661D0"/>
    <w:rsid w:val="493740C0"/>
    <w:rsid w:val="49375521"/>
    <w:rsid w:val="493D6157"/>
    <w:rsid w:val="493E77D9"/>
    <w:rsid w:val="49460BC9"/>
    <w:rsid w:val="49473022"/>
    <w:rsid w:val="494B65C1"/>
    <w:rsid w:val="494C030B"/>
    <w:rsid w:val="495231F3"/>
    <w:rsid w:val="49535994"/>
    <w:rsid w:val="495C36A7"/>
    <w:rsid w:val="496407A7"/>
    <w:rsid w:val="496726ED"/>
    <w:rsid w:val="496C1B60"/>
    <w:rsid w:val="497D409D"/>
    <w:rsid w:val="498134CE"/>
    <w:rsid w:val="49863B24"/>
    <w:rsid w:val="498A6836"/>
    <w:rsid w:val="498C5C83"/>
    <w:rsid w:val="498F34DD"/>
    <w:rsid w:val="49965E47"/>
    <w:rsid w:val="499D58D0"/>
    <w:rsid w:val="49A72178"/>
    <w:rsid w:val="49AB35AC"/>
    <w:rsid w:val="49AC0295"/>
    <w:rsid w:val="49AF6C98"/>
    <w:rsid w:val="49BB0479"/>
    <w:rsid w:val="49C30854"/>
    <w:rsid w:val="49C36156"/>
    <w:rsid w:val="49D02437"/>
    <w:rsid w:val="49D44A7F"/>
    <w:rsid w:val="49DD773C"/>
    <w:rsid w:val="49E4357E"/>
    <w:rsid w:val="49E56C74"/>
    <w:rsid w:val="49F16734"/>
    <w:rsid w:val="49F20A56"/>
    <w:rsid w:val="49F45EB8"/>
    <w:rsid w:val="49FD620C"/>
    <w:rsid w:val="4A024413"/>
    <w:rsid w:val="4A204DD1"/>
    <w:rsid w:val="4A240167"/>
    <w:rsid w:val="4A276BC0"/>
    <w:rsid w:val="4A2A2F26"/>
    <w:rsid w:val="4A2B16E8"/>
    <w:rsid w:val="4A2D3689"/>
    <w:rsid w:val="4A2D651F"/>
    <w:rsid w:val="4A3516C8"/>
    <w:rsid w:val="4A49349D"/>
    <w:rsid w:val="4A5A3302"/>
    <w:rsid w:val="4A5D7D93"/>
    <w:rsid w:val="4A630AD7"/>
    <w:rsid w:val="4A7139A7"/>
    <w:rsid w:val="4A7942F6"/>
    <w:rsid w:val="4A7E7D42"/>
    <w:rsid w:val="4A7F35E0"/>
    <w:rsid w:val="4A897FCF"/>
    <w:rsid w:val="4A8C0AA7"/>
    <w:rsid w:val="4A9A302C"/>
    <w:rsid w:val="4A9A352F"/>
    <w:rsid w:val="4A9B113B"/>
    <w:rsid w:val="4ABA16BF"/>
    <w:rsid w:val="4ABA6B88"/>
    <w:rsid w:val="4AC16D2A"/>
    <w:rsid w:val="4AC767A2"/>
    <w:rsid w:val="4AD12E61"/>
    <w:rsid w:val="4AD80E9C"/>
    <w:rsid w:val="4ADD00B9"/>
    <w:rsid w:val="4ADE7362"/>
    <w:rsid w:val="4AE62B83"/>
    <w:rsid w:val="4AE84354"/>
    <w:rsid w:val="4AF56EE9"/>
    <w:rsid w:val="4B0675AE"/>
    <w:rsid w:val="4B0A57A3"/>
    <w:rsid w:val="4B0A6755"/>
    <w:rsid w:val="4B105D3E"/>
    <w:rsid w:val="4B1D1597"/>
    <w:rsid w:val="4B1F600D"/>
    <w:rsid w:val="4B260A5B"/>
    <w:rsid w:val="4B312B4E"/>
    <w:rsid w:val="4B380498"/>
    <w:rsid w:val="4B3A1ADE"/>
    <w:rsid w:val="4B3A7CE7"/>
    <w:rsid w:val="4B3C2A91"/>
    <w:rsid w:val="4B3C306B"/>
    <w:rsid w:val="4B430320"/>
    <w:rsid w:val="4B4A06DD"/>
    <w:rsid w:val="4B533D1A"/>
    <w:rsid w:val="4B562FAA"/>
    <w:rsid w:val="4B5B60DD"/>
    <w:rsid w:val="4B5D1B1E"/>
    <w:rsid w:val="4B666FCD"/>
    <w:rsid w:val="4B6D2D7C"/>
    <w:rsid w:val="4B7933AA"/>
    <w:rsid w:val="4B802E08"/>
    <w:rsid w:val="4B84269E"/>
    <w:rsid w:val="4B88615D"/>
    <w:rsid w:val="4B8E02DA"/>
    <w:rsid w:val="4B956B7A"/>
    <w:rsid w:val="4B956C64"/>
    <w:rsid w:val="4B98721F"/>
    <w:rsid w:val="4B9A15C4"/>
    <w:rsid w:val="4B9B3790"/>
    <w:rsid w:val="4BA1496B"/>
    <w:rsid w:val="4BA50B94"/>
    <w:rsid w:val="4BAA23F5"/>
    <w:rsid w:val="4BAE01B3"/>
    <w:rsid w:val="4BBD23AE"/>
    <w:rsid w:val="4BD10FAB"/>
    <w:rsid w:val="4BDB4183"/>
    <w:rsid w:val="4BE14E95"/>
    <w:rsid w:val="4BE21EE2"/>
    <w:rsid w:val="4BE359A0"/>
    <w:rsid w:val="4BE40125"/>
    <w:rsid w:val="4BE44E19"/>
    <w:rsid w:val="4BE8342B"/>
    <w:rsid w:val="4BEE6A42"/>
    <w:rsid w:val="4C034A2B"/>
    <w:rsid w:val="4C055A18"/>
    <w:rsid w:val="4C0D2F2C"/>
    <w:rsid w:val="4C121E62"/>
    <w:rsid w:val="4C133071"/>
    <w:rsid w:val="4C160426"/>
    <w:rsid w:val="4C193E02"/>
    <w:rsid w:val="4C19469C"/>
    <w:rsid w:val="4C21523E"/>
    <w:rsid w:val="4C2949BE"/>
    <w:rsid w:val="4C2D1CA2"/>
    <w:rsid w:val="4C2E4AE6"/>
    <w:rsid w:val="4C32747A"/>
    <w:rsid w:val="4C3355D9"/>
    <w:rsid w:val="4C3414E7"/>
    <w:rsid w:val="4C342621"/>
    <w:rsid w:val="4C39737D"/>
    <w:rsid w:val="4C3D4531"/>
    <w:rsid w:val="4C3E17B4"/>
    <w:rsid w:val="4C3F369E"/>
    <w:rsid w:val="4C4311DC"/>
    <w:rsid w:val="4C4342C0"/>
    <w:rsid w:val="4C472D90"/>
    <w:rsid w:val="4C4F59FC"/>
    <w:rsid w:val="4C5E5255"/>
    <w:rsid w:val="4C633B9D"/>
    <w:rsid w:val="4C637410"/>
    <w:rsid w:val="4C720178"/>
    <w:rsid w:val="4C732F66"/>
    <w:rsid w:val="4C773949"/>
    <w:rsid w:val="4C826B47"/>
    <w:rsid w:val="4C8E7AFF"/>
    <w:rsid w:val="4C9178E1"/>
    <w:rsid w:val="4C9D4D0A"/>
    <w:rsid w:val="4CA25940"/>
    <w:rsid w:val="4CAC4E14"/>
    <w:rsid w:val="4CAC5D3A"/>
    <w:rsid w:val="4CB55A62"/>
    <w:rsid w:val="4CCC04BB"/>
    <w:rsid w:val="4CCC42E8"/>
    <w:rsid w:val="4CCD3A48"/>
    <w:rsid w:val="4CCF07AF"/>
    <w:rsid w:val="4CCF103D"/>
    <w:rsid w:val="4CD549D2"/>
    <w:rsid w:val="4CD84957"/>
    <w:rsid w:val="4CDC38B5"/>
    <w:rsid w:val="4CDE6001"/>
    <w:rsid w:val="4CE612DC"/>
    <w:rsid w:val="4CF34421"/>
    <w:rsid w:val="4CF902E6"/>
    <w:rsid w:val="4D000A8F"/>
    <w:rsid w:val="4D053C77"/>
    <w:rsid w:val="4D0576DA"/>
    <w:rsid w:val="4D076F00"/>
    <w:rsid w:val="4D0D33B4"/>
    <w:rsid w:val="4D0E071F"/>
    <w:rsid w:val="4D1B732D"/>
    <w:rsid w:val="4D1C6290"/>
    <w:rsid w:val="4D1E1532"/>
    <w:rsid w:val="4D207F36"/>
    <w:rsid w:val="4D221762"/>
    <w:rsid w:val="4D237CB9"/>
    <w:rsid w:val="4D256F00"/>
    <w:rsid w:val="4D261F00"/>
    <w:rsid w:val="4D27128B"/>
    <w:rsid w:val="4D283A26"/>
    <w:rsid w:val="4D2E00EA"/>
    <w:rsid w:val="4D3411FE"/>
    <w:rsid w:val="4D361B59"/>
    <w:rsid w:val="4D3E3ADA"/>
    <w:rsid w:val="4D3E48E6"/>
    <w:rsid w:val="4D4475E8"/>
    <w:rsid w:val="4D4A05D1"/>
    <w:rsid w:val="4D4C1074"/>
    <w:rsid w:val="4D4D6610"/>
    <w:rsid w:val="4D563D8B"/>
    <w:rsid w:val="4D591ED5"/>
    <w:rsid w:val="4D637175"/>
    <w:rsid w:val="4D641FE0"/>
    <w:rsid w:val="4D685444"/>
    <w:rsid w:val="4D6A7738"/>
    <w:rsid w:val="4D720480"/>
    <w:rsid w:val="4D7335FA"/>
    <w:rsid w:val="4D7C4F6E"/>
    <w:rsid w:val="4D7E0B24"/>
    <w:rsid w:val="4D836075"/>
    <w:rsid w:val="4D90248E"/>
    <w:rsid w:val="4D946AFB"/>
    <w:rsid w:val="4DA15228"/>
    <w:rsid w:val="4DAC6163"/>
    <w:rsid w:val="4DAD2C20"/>
    <w:rsid w:val="4DAE7294"/>
    <w:rsid w:val="4DAE7B4B"/>
    <w:rsid w:val="4DB25B85"/>
    <w:rsid w:val="4DB261A5"/>
    <w:rsid w:val="4DBA7FFE"/>
    <w:rsid w:val="4DC24576"/>
    <w:rsid w:val="4DDD7E25"/>
    <w:rsid w:val="4DE82DDB"/>
    <w:rsid w:val="4DEF648D"/>
    <w:rsid w:val="4DF419C3"/>
    <w:rsid w:val="4DF718F7"/>
    <w:rsid w:val="4DFE1D87"/>
    <w:rsid w:val="4E0155FA"/>
    <w:rsid w:val="4E02105C"/>
    <w:rsid w:val="4E06204A"/>
    <w:rsid w:val="4E0E1E56"/>
    <w:rsid w:val="4E0F7F87"/>
    <w:rsid w:val="4E117F3A"/>
    <w:rsid w:val="4E1E7DE5"/>
    <w:rsid w:val="4E292BFA"/>
    <w:rsid w:val="4E2F0492"/>
    <w:rsid w:val="4E3154CE"/>
    <w:rsid w:val="4E393662"/>
    <w:rsid w:val="4E3D7CB7"/>
    <w:rsid w:val="4E401573"/>
    <w:rsid w:val="4E4F14FA"/>
    <w:rsid w:val="4E544BA1"/>
    <w:rsid w:val="4E59341B"/>
    <w:rsid w:val="4E5E72D1"/>
    <w:rsid w:val="4E606CED"/>
    <w:rsid w:val="4E64612F"/>
    <w:rsid w:val="4E657239"/>
    <w:rsid w:val="4E6607C1"/>
    <w:rsid w:val="4E7654E2"/>
    <w:rsid w:val="4E795021"/>
    <w:rsid w:val="4E7E63A6"/>
    <w:rsid w:val="4E86380D"/>
    <w:rsid w:val="4E9658A5"/>
    <w:rsid w:val="4E973981"/>
    <w:rsid w:val="4EA27420"/>
    <w:rsid w:val="4EA4780A"/>
    <w:rsid w:val="4EA913B6"/>
    <w:rsid w:val="4EB122E0"/>
    <w:rsid w:val="4EBA43A8"/>
    <w:rsid w:val="4EBB1DE4"/>
    <w:rsid w:val="4EC01CC2"/>
    <w:rsid w:val="4EC712ED"/>
    <w:rsid w:val="4ED15F03"/>
    <w:rsid w:val="4ED37F46"/>
    <w:rsid w:val="4EDA72DE"/>
    <w:rsid w:val="4EE0788C"/>
    <w:rsid w:val="4EE23B12"/>
    <w:rsid w:val="4EE42C65"/>
    <w:rsid w:val="4EE54400"/>
    <w:rsid w:val="4EE5474C"/>
    <w:rsid w:val="4EEB38B2"/>
    <w:rsid w:val="4EF8364C"/>
    <w:rsid w:val="4EFB16C0"/>
    <w:rsid w:val="4EFB3F90"/>
    <w:rsid w:val="4EFD780E"/>
    <w:rsid w:val="4F031516"/>
    <w:rsid w:val="4F034731"/>
    <w:rsid w:val="4F063572"/>
    <w:rsid w:val="4F0C65B2"/>
    <w:rsid w:val="4F210FDE"/>
    <w:rsid w:val="4F2A7E54"/>
    <w:rsid w:val="4F2F1535"/>
    <w:rsid w:val="4F3122DE"/>
    <w:rsid w:val="4F382F7D"/>
    <w:rsid w:val="4F390041"/>
    <w:rsid w:val="4F3933D5"/>
    <w:rsid w:val="4F3A6A70"/>
    <w:rsid w:val="4F3F129F"/>
    <w:rsid w:val="4F4B78E5"/>
    <w:rsid w:val="4F4F6AB4"/>
    <w:rsid w:val="4F510D1F"/>
    <w:rsid w:val="4F527809"/>
    <w:rsid w:val="4F59762A"/>
    <w:rsid w:val="4F5C4AF3"/>
    <w:rsid w:val="4F5E3D02"/>
    <w:rsid w:val="4F6A63AA"/>
    <w:rsid w:val="4F890520"/>
    <w:rsid w:val="4F914CB9"/>
    <w:rsid w:val="4F945844"/>
    <w:rsid w:val="4F964DAB"/>
    <w:rsid w:val="4F967D9E"/>
    <w:rsid w:val="4F9A5D3F"/>
    <w:rsid w:val="4F9B4BB3"/>
    <w:rsid w:val="4F9E1959"/>
    <w:rsid w:val="4F9F36B1"/>
    <w:rsid w:val="4FA1621D"/>
    <w:rsid w:val="4FA369B6"/>
    <w:rsid w:val="4FA75F39"/>
    <w:rsid w:val="4FAE51E1"/>
    <w:rsid w:val="4FB57BDE"/>
    <w:rsid w:val="4FBF5EE5"/>
    <w:rsid w:val="4FC12DE1"/>
    <w:rsid w:val="4FC47829"/>
    <w:rsid w:val="4FCC4BE6"/>
    <w:rsid w:val="4FD3196F"/>
    <w:rsid w:val="4FDA2006"/>
    <w:rsid w:val="4FEA1AFA"/>
    <w:rsid w:val="4FF13592"/>
    <w:rsid w:val="4FFD4FA0"/>
    <w:rsid w:val="4FFF628D"/>
    <w:rsid w:val="500563F7"/>
    <w:rsid w:val="500A70FD"/>
    <w:rsid w:val="500B6C1C"/>
    <w:rsid w:val="500C4A08"/>
    <w:rsid w:val="501E5A91"/>
    <w:rsid w:val="501E7ABF"/>
    <w:rsid w:val="501F4411"/>
    <w:rsid w:val="502556E1"/>
    <w:rsid w:val="503305A9"/>
    <w:rsid w:val="50340F43"/>
    <w:rsid w:val="50383819"/>
    <w:rsid w:val="50442BD6"/>
    <w:rsid w:val="504A28CC"/>
    <w:rsid w:val="504B3909"/>
    <w:rsid w:val="504C2911"/>
    <w:rsid w:val="505603BE"/>
    <w:rsid w:val="505D0590"/>
    <w:rsid w:val="5069396F"/>
    <w:rsid w:val="507E45D6"/>
    <w:rsid w:val="507E6709"/>
    <w:rsid w:val="5084730B"/>
    <w:rsid w:val="50863D51"/>
    <w:rsid w:val="50914133"/>
    <w:rsid w:val="509208BA"/>
    <w:rsid w:val="50923CC6"/>
    <w:rsid w:val="5093534B"/>
    <w:rsid w:val="509E1D46"/>
    <w:rsid w:val="509E4382"/>
    <w:rsid w:val="50A1779C"/>
    <w:rsid w:val="50A3018B"/>
    <w:rsid w:val="50A3573C"/>
    <w:rsid w:val="50AD38B9"/>
    <w:rsid w:val="50B86E5C"/>
    <w:rsid w:val="50B96555"/>
    <w:rsid w:val="50C428C9"/>
    <w:rsid w:val="50CA7D64"/>
    <w:rsid w:val="50CF3D60"/>
    <w:rsid w:val="50D66D52"/>
    <w:rsid w:val="50DD16CC"/>
    <w:rsid w:val="50E1117C"/>
    <w:rsid w:val="50E25925"/>
    <w:rsid w:val="50EB792C"/>
    <w:rsid w:val="50ED0AB5"/>
    <w:rsid w:val="50F21989"/>
    <w:rsid w:val="50F426F4"/>
    <w:rsid w:val="50F70797"/>
    <w:rsid w:val="50F7791D"/>
    <w:rsid w:val="50FA349B"/>
    <w:rsid w:val="51073C5B"/>
    <w:rsid w:val="510779C1"/>
    <w:rsid w:val="51177ADE"/>
    <w:rsid w:val="511B1E1D"/>
    <w:rsid w:val="511F4309"/>
    <w:rsid w:val="51233C05"/>
    <w:rsid w:val="512B1F82"/>
    <w:rsid w:val="51322171"/>
    <w:rsid w:val="51367E0C"/>
    <w:rsid w:val="51375D54"/>
    <w:rsid w:val="51461DD9"/>
    <w:rsid w:val="514F0489"/>
    <w:rsid w:val="515744F2"/>
    <w:rsid w:val="5158637E"/>
    <w:rsid w:val="515C5AD0"/>
    <w:rsid w:val="51673889"/>
    <w:rsid w:val="517146B1"/>
    <w:rsid w:val="51722497"/>
    <w:rsid w:val="517239F2"/>
    <w:rsid w:val="51790F35"/>
    <w:rsid w:val="517C7AFA"/>
    <w:rsid w:val="51813A9B"/>
    <w:rsid w:val="51837C3E"/>
    <w:rsid w:val="51884D98"/>
    <w:rsid w:val="51894100"/>
    <w:rsid w:val="519B4338"/>
    <w:rsid w:val="51A27E3A"/>
    <w:rsid w:val="51A74576"/>
    <w:rsid w:val="51AB0C12"/>
    <w:rsid w:val="51AE5178"/>
    <w:rsid w:val="51AF24FD"/>
    <w:rsid w:val="51B162F7"/>
    <w:rsid w:val="51B9402E"/>
    <w:rsid w:val="51D5252B"/>
    <w:rsid w:val="51DA277C"/>
    <w:rsid w:val="51DD5686"/>
    <w:rsid w:val="51DF4502"/>
    <w:rsid w:val="51E041F3"/>
    <w:rsid w:val="51E70168"/>
    <w:rsid w:val="51E81E98"/>
    <w:rsid w:val="51EC7AEE"/>
    <w:rsid w:val="51F05BBB"/>
    <w:rsid w:val="51F517BE"/>
    <w:rsid w:val="51F9534E"/>
    <w:rsid w:val="51FF27B7"/>
    <w:rsid w:val="5204484A"/>
    <w:rsid w:val="520E2D8C"/>
    <w:rsid w:val="520F1936"/>
    <w:rsid w:val="52151710"/>
    <w:rsid w:val="5219739E"/>
    <w:rsid w:val="521A186C"/>
    <w:rsid w:val="521C62A0"/>
    <w:rsid w:val="522A0DFB"/>
    <w:rsid w:val="522B61E1"/>
    <w:rsid w:val="522D5D31"/>
    <w:rsid w:val="52307B8D"/>
    <w:rsid w:val="523E0C18"/>
    <w:rsid w:val="523E63FF"/>
    <w:rsid w:val="52503840"/>
    <w:rsid w:val="525A4A21"/>
    <w:rsid w:val="52646353"/>
    <w:rsid w:val="52665D95"/>
    <w:rsid w:val="526D5CFC"/>
    <w:rsid w:val="52702D61"/>
    <w:rsid w:val="52717EAF"/>
    <w:rsid w:val="52804B65"/>
    <w:rsid w:val="52881F33"/>
    <w:rsid w:val="5288440A"/>
    <w:rsid w:val="528D3C26"/>
    <w:rsid w:val="52943F75"/>
    <w:rsid w:val="52945EA3"/>
    <w:rsid w:val="5296066B"/>
    <w:rsid w:val="529C601D"/>
    <w:rsid w:val="52A82225"/>
    <w:rsid w:val="52AE4E0B"/>
    <w:rsid w:val="52B0037F"/>
    <w:rsid w:val="52B64C95"/>
    <w:rsid w:val="52BD6A97"/>
    <w:rsid w:val="52D53943"/>
    <w:rsid w:val="52D75734"/>
    <w:rsid w:val="52F01693"/>
    <w:rsid w:val="52F526F3"/>
    <w:rsid w:val="52F87596"/>
    <w:rsid w:val="52FB5403"/>
    <w:rsid w:val="52FE1423"/>
    <w:rsid w:val="52FE7EBD"/>
    <w:rsid w:val="530309AC"/>
    <w:rsid w:val="530462E4"/>
    <w:rsid w:val="53177677"/>
    <w:rsid w:val="531A3AF1"/>
    <w:rsid w:val="531B1D97"/>
    <w:rsid w:val="531C235A"/>
    <w:rsid w:val="53304C2B"/>
    <w:rsid w:val="53325B75"/>
    <w:rsid w:val="533430A4"/>
    <w:rsid w:val="533E4BB3"/>
    <w:rsid w:val="53422E86"/>
    <w:rsid w:val="534432DF"/>
    <w:rsid w:val="53443C1F"/>
    <w:rsid w:val="53573477"/>
    <w:rsid w:val="53586548"/>
    <w:rsid w:val="535A70FC"/>
    <w:rsid w:val="535D032E"/>
    <w:rsid w:val="535D7A7E"/>
    <w:rsid w:val="536207EE"/>
    <w:rsid w:val="537853BA"/>
    <w:rsid w:val="537B0ECC"/>
    <w:rsid w:val="53900F9A"/>
    <w:rsid w:val="53925D9B"/>
    <w:rsid w:val="539550C0"/>
    <w:rsid w:val="539871C8"/>
    <w:rsid w:val="539B2D73"/>
    <w:rsid w:val="539D767E"/>
    <w:rsid w:val="53A16DF4"/>
    <w:rsid w:val="53AE6BC1"/>
    <w:rsid w:val="53C91005"/>
    <w:rsid w:val="53D638BA"/>
    <w:rsid w:val="53D96269"/>
    <w:rsid w:val="53E651BE"/>
    <w:rsid w:val="53EC62D9"/>
    <w:rsid w:val="54075FA3"/>
    <w:rsid w:val="54096703"/>
    <w:rsid w:val="5413639D"/>
    <w:rsid w:val="54137A8A"/>
    <w:rsid w:val="541D59FA"/>
    <w:rsid w:val="54234DC9"/>
    <w:rsid w:val="542C3586"/>
    <w:rsid w:val="54392739"/>
    <w:rsid w:val="543D0527"/>
    <w:rsid w:val="54410A30"/>
    <w:rsid w:val="54462FCF"/>
    <w:rsid w:val="544747B9"/>
    <w:rsid w:val="54477D4F"/>
    <w:rsid w:val="544C4818"/>
    <w:rsid w:val="545D6C0D"/>
    <w:rsid w:val="545E6020"/>
    <w:rsid w:val="545E6CDE"/>
    <w:rsid w:val="54600296"/>
    <w:rsid w:val="54670AD0"/>
    <w:rsid w:val="54681EDC"/>
    <w:rsid w:val="54694CC0"/>
    <w:rsid w:val="546E1706"/>
    <w:rsid w:val="5471575D"/>
    <w:rsid w:val="54726A8B"/>
    <w:rsid w:val="547759DB"/>
    <w:rsid w:val="54797DF7"/>
    <w:rsid w:val="548318FB"/>
    <w:rsid w:val="54854263"/>
    <w:rsid w:val="5492385C"/>
    <w:rsid w:val="549411E2"/>
    <w:rsid w:val="54981FA1"/>
    <w:rsid w:val="54A92043"/>
    <w:rsid w:val="54AB0EFC"/>
    <w:rsid w:val="54AF5750"/>
    <w:rsid w:val="54B002A4"/>
    <w:rsid w:val="54B85BEE"/>
    <w:rsid w:val="54B872B3"/>
    <w:rsid w:val="54B91AA0"/>
    <w:rsid w:val="54BC307D"/>
    <w:rsid w:val="54C07303"/>
    <w:rsid w:val="54C47ABB"/>
    <w:rsid w:val="54C93442"/>
    <w:rsid w:val="54D0535E"/>
    <w:rsid w:val="54DF50F9"/>
    <w:rsid w:val="54E14D49"/>
    <w:rsid w:val="54E45706"/>
    <w:rsid w:val="54E50AA8"/>
    <w:rsid w:val="54E82274"/>
    <w:rsid w:val="54E85348"/>
    <w:rsid w:val="54E87C85"/>
    <w:rsid w:val="54ED7AD5"/>
    <w:rsid w:val="54F344D0"/>
    <w:rsid w:val="54F91321"/>
    <w:rsid w:val="54FA2F48"/>
    <w:rsid w:val="54FD1E91"/>
    <w:rsid w:val="5501504B"/>
    <w:rsid w:val="5502245C"/>
    <w:rsid w:val="5509116E"/>
    <w:rsid w:val="550B129A"/>
    <w:rsid w:val="550D588B"/>
    <w:rsid w:val="55184945"/>
    <w:rsid w:val="55230FF0"/>
    <w:rsid w:val="5533577D"/>
    <w:rsid w:val="55355947"/>
    <w:rsid w:val="55386EA4"/>
    <w:rsid w:val="554845CF"/>
    <w:rsid w:val="554E593C"/>
    <w:rsid w:val="555149BC"/>
    <w:rsid w:val="55554757"/>
    <w:rsid w:val="55587307"/>
    <w:rsid w:val="5561792C"/>
    <w:rsid w:val="55670C19"/>
    <w:rsid w:val="55680348"/>
    <w:rsid w:val="556B2CBB"/>
    <w:rsid w:val="556C449F"/>
    <w:rsid w:val="55732C1E"/>
    <w:rsid w:val="55732D35"/>
    <w:rsid w:val="5574528D"/>
    <w:rsid w:val="55753290"/>
    <w:rsid w:val="557A1572"/>
    <w:rsid w:val="557D0AE9"/>
    <w:rsid w:val="557E697B"/>
    <w:rsid w:val="557E7EEB"/>
    <w:rsid w:val="55812B86"/>
    <w:rsid w:val="55814196"/>
    <w:rsid w:val="55894C06"/>
    <w:rsid w:val="558B5F38"/>
    <w:rsid w:val="558D355C"/>
    <w:rsid w:val="558E3449"/>
    <w:rsid w:val="5593755E"/>
    <w:rsid w:val="55A744F9"/>
    <w:rsid w:val="55AA7997"/>
    <w:rsid w:val="55AC5D37"/>
    <w:rsid w:val="55B21EFC"/>
    <w:rsid w:val="55C26EB2"/>
    <w:rsid w:val="55C467F2"/>
    <w:rsid w:val="55C6452D"/>
    <w:rsid w:val="55CA3240"/>
    <w:rsid w:val="55CD0F7A"/>
    <w:rsid w:val="55D3420D"/>
    <w:rsid w:val="55D44C98"/>
    <w:rsid w:val="55DF1445"/>
    <w:rsid w:val="55DF5050"/>
    <w:rsid w:val="55E63852"/>
    <w:rsid w:val="55E91693"/>
    <w:rsid w:val="55F9034F"/>
    <w:rsid w:val="55F95C96"/>
    <w:rsid w:val="55FB6ED3"/>
    <w:rsid w:val="560A3245"/>
    <w:rsid w:val="56132109"/>
    <w:rsid w:val="56202255"/>
    <w:rsid w:val="5621458D"/>
    <w:rsid w:val="562F5E21"/>
    <w:rsid w:val="56306A08"/>
    <w:rsid w:val="5634262A"/>
    <w:rsid w:val="56351955"/>
    <w:rsid w:val="563B78BF"/>
    <w:rsid w:val="563D1E73"/>
    <w:rsid w:val="563D48B5"/>
    <w:rsid w:val="563D52BF"/>
    <w:rsid w:val="56574BB4"/>
    <w:rsid w:val="565801AB"/>
    <w:rsid w:val="565B4553"/>
    <w:rsid w:val="565C2FD3"/>
    <w:rsid w:val="565C5801"/>
    <w:rsid w:val="56600285"/>
    <w:rsid w:val="566A0427"/>
    <w:rsid w:val="5670534D"/>
    <w:rsid w:val="567179E2"/>
    <w:rsid w:val="567708C0"/>
    <w:rsid w:val="5677697E"/>
    <w:rsid w:val="567F65DD"/>
    <w:rsid w:val="56823A6C"/>
    <w:rsid w:val="568738F8"/>
    <w:rsid w:val="5687487C"/>
    <w:rsid w:val="56994D8F"/>
    <w:rsid w:val="569A56F8"/>
    <w:rsid w:val="56A128EE"/>
    <w:rsid w:val="56A31FD2"/>
    <w:rsid w:val="56A94CA6"/>
    <w:rsid w:val="56B01DE9"/>
    <w:rsid w:val="56B51791"/>
    <w:rsid w:val="56BB4A3B"/>
    <w:rsid w:val="56C94AB9"/>
    <w:rsid w:val="56CE7468"/>
    <w:rsid w:val="56D16E62"/>
    <w:rsid w:val="56DB77D6"/>
    <w:rsid w:val="56E35E3A"/>
    <w:rsid w:val="56F61504"/>
    <w:rsid w:val="56F94B90"/>
    <w:rsid w:val="56FA58AA"/>
    <w:rsid w:val="56FD2F2F"/>
    <w:rsid w:val="56FE05F7"/>
    <w:rsid w:val="56FE4F01"/>
    <w:rsid w:val="57077ED9"/>
    <w:rsid w:val="57151ABF"/>
    <w:rsid w:val="57271C61"/>
    <w:rsid w:val="57371584"/>
    <w:rsid w:val="57396C21"/>
    <w:rsid w:val="573D0E1C"/>
    <w:rsid w:val="5740651D"/>
    <w:rsid w:val="57441616"/>
    <w:rsid w:val="574475CD"/>
    <w:rsid w:val="57465C18"/>
    <w:rsid w:val="574D46EF"/>
    <w:rsid w:val="57562B58"/>
    <w:rsid w:val="575B7065"/>
    <w:rsid w:val="576B280E"/>
    <w:rsid w:val="576C7CFC"/>
    <w:rsid w:val="577150AD"/>
    <w:rsid w:val="577524B9"/>
    <w:rsid w:val="577530D2"/>
    <w:rsid w:val="57756B1A"/>
    <w:rsid w:val="577B7E78"/>
    <w:rsid w:val="578E776C"/>
    <w:rsid w:val="579565DA"/>
    <w:rsid w:val="579800B9"/>
    <w:rsid w:val="57985F30"/>
    <w:rsid w:val="579B5377"/>
    <w:rsid w:val="57A02B4A"/>
    <w:rsid w:val="57A7533A"/>
    <w:rsid w:val="57AA1FBD"/>
    <w:rsid w:val="57B57767"/>
    <w:rsid w:val="57BA18B8"/>
    <w:rsid w:val="57BE5966"/>
    <w:rsid w:val="57C44EC3"/>
    <w:rsid w:val="57D34D49"/>
    <w:rsid w:val="57D51586"/>
    <w:rsid w:val="57E72617"/>
    <w:rsid w:val="57EA15D2"/>
    <w:rsid w:val="57EB5AF3"/>
    <w:rsid w:val="57ED37A3"/>
    <w:rsid w:val="57ED393C"/>
    <w:rsid w:val="57F914B8"/>
    <w:rsid w:val="58037736"/>
    <w:rsid w:val="58071E97"/>
    <w:rsid w:val="5808435C"/>
    <w:rsid w:val="58106F5F"/>
    <w:rsid w:val="581A6457"/>
    <w:rsid w:val="581C6BC8"/>
    <w:rsid w:val="582702E0"/>
    <w:rsid w:val="58272FCE"/>
    <w:rsid w:val="58305EBD"/>
    <w:rsid w:val="58471664"/>
    <w:rsid w:val="58486ED8"/>
    <w:rsid w:val="584C3D1D"/>
    <w:rsid w:val="5859385E"/>
    <w:rsid w:val="586C48B7"/>
    <w:rsid w:val="586E3B90"/>
    <w:rsid w:val="587938B5"/>
    <w:rsid w:val="587A452D"/>
    <w:rsid w:val="588E7D46"/>
    <w:rsid w:val="58923DD8"/>
    <w:rsid w:val="58994DA5"/>
    <w:rsid w:val="589D5AB9"/>
    <w:rsid w:val="589E0CFC"/>
    <w:rsid w:val="589F75E3"/>
    <w:rsid w:val="58A05F40"/>
    <w:rsid w:val="58A24F81"/>
    <w:rsid w:val="58B11655"/>
    <w:rsid w:val="58B361CC"/>
    <w:rsid w:val="58B4139A"/>
    <w:rsid w:val="58B46895"/>
    <w:rsid w:val="58BB207F"/>
    <w:rsid w:val="58BB7DE6"/>
    <w:rsid w:val="58BC7FB6"/>
    <w:rsid w:val="58C16ECA"/>
    <w:rsid w:val="58C86C6B"/>
    <w:rsid w:val="58D41699"/>
    <w:rsid w:val="58D63D6B"/>
    <w:rsid w:val="58F568BA"/>
    <w:rsid w:val="58F73168"/>
    <w:rsid w:val="58FD57BB"/>
    <w:rsid w:val="59023710"/>
    <w:rsid w:val="590314A9"/>
    <w:rsid w:val="590C707D"/>
    <w:rsid w:val="590D5F88"/>
    <w:rsid w:val="590E7880"/>
    <w:rsid w:val="59186420"/>
    <w:rsid w:val="592020E6"/>
    <w:rsid w:val="59217CE0"/>
    <w:rsid w:val="592738F6"/>
    <w:rsid w:val="592B122B"/>
    <w:rsid w:val="592D1986"/>
    <w:rsid w:val="5930528D"/>
    <w:rsid w:val="593518C0"/>
    <w:rsid w:val="593567DD"/>
    <w:rsid w:val="59376348"/>
    <w:rsid w:val="59383A09"/>
    <w:rsid w:val="593854CF"/>
    <w:rsid w:val="5942321B"/>
    <w:rsid w:val="594B4C0B"/>
    <w:rsid w:val="59604FA8"/>
    <w:rsid w:val="59613A95"/>
    <w:rsid w:val="596A0967"/>
    <w:rsid w:val="596B6E09"/>
    <w:rsid w:val="596C70CC"/>
    <w:rsid w:val="596F3B89"/>
    <w:rsid w:val="5970137F"/>
    <w:rsid w:val="59725806"/>
    <w:rsid w:val="5978296A"/>
    <w:rsid w:val="59831EE6"/>
    <w:rsid w:val="59852DC3"/>
    <w:rsid w:val="598D0829"/>
    <w:rsid w:val="599570EE"/>
    <w:rsid w:val="59966CEB"/>
    <w:rsid w:val="59987454"/>
    <w:rsid w:val="59990FEA"/>
    <w:rsid w:val="599B0600"/>
    <w:rsid w:val="59B125B7"/>
    <w:rsid w:val="59B24ACF"/>
    <w:rsid w:val="59B51172"/>
    <w:rsid w:val="59B57C2A"/>
    <w:rsid w:val="59BB4618"/>
    <w:rsid w:val="59BD539D"/>
    <w:rsid w:val="59C90383"/>
    <w:rsid w:val="59CD6973"/>
    <w:rsid w:val="59D029F5"/>
    <w:rsid w:val="59E208AD"/>
    <w:rsid w:val="59F31307"/>
    <w:rsid w:val="59F32981"/>
    <w:rsid w:val="59F97257"/>
    <w:rsid w:val="59FE418A"/>
    <w:rsid w:val="5A002401"/>
    <w:rsid w:val="5A0254DC"/>
    <w:rsid w:val="5A03556D"/>
    <w:rsid w:val="5A076827"/>
    <w:rsid w:val="5A10265F"/>
    <w:rsid w:val="5A107F99"/>
    <w:rsid w:val="5A12790D"/>
    <w:rsid w:val="5A133502"/>
    <w:rsid w:val="5A141693"/>
    <w:rsid w:val="5A182113"/>
    <w:rsid w:val="5A1B324D"/>
    <w:rsid w:val="5A1C7766"/>
    <w:rsid w:val="5A1D231B"/>
    <w:rsid w:val="5A1F243F"/>
    <w:rsid w:val="5A3C0A22"/>
    <w:rsid w:val="5A4B292B"/>
    <w:rsid w:val="5A4F2FBF"/>
    <w:rsid w:val="5A547429"/>
    <w:rsid w:val="5A5600BA"/>
    <w:rsid w:val="5A5F62E8"/>
    <w:rsid w:val="5A611C1F"/>
    <w:rsid w:val="5A697A71"/>
    <w:rsid w:val="5A6A4D97"/>
    <w:rsid w:val="5A72400B"/>
    <w:rsid w:val="5A750898"/>
    <w:rsid w:val="5A751318"/>
    <w:rsid w:val="5A7C2D06"/>
    <w:rsid w:val="5A7F26D2"/>
    <w:rsid w:val="5A865B21"/>
    <w:rsid w:val="5A8A549F"/>
    <w:rsid w:val="5A8E7FD0"/>
    <w:rsid w:val="5A94276B"/>
    <w:rsid w:val="5A946897"/>
    <w:rsid w:val="5A9618A9"/>
    <w:rsid w:val="5AAC2853"/>
    <w:rsid w:val="5AB02A35"/>
    <w:rsid w:val="5AB0470F"/>
    <w:rsid w:val="5AB62553"/>
    <w:rsid w:val="5AB80F0F"/>
    <w:rsid w:val="5AB84B35"/>
    <w:rsid w:val="5ABA6333"/>
    <w:rsid w:val="5ABE58BE"/>
    <w:rsid w:val="5ABF1CE0"/>
    <w:rsid w:val="5AC23F44"/>
    <w:rsid w:val="5ACB27C5"/>
    <w:rsid w:val="5ACE2DAF"/>
    <w:rsid w:val="5AD64A81"/>
    <w:rsid w:val="5ADA0C08"/>
    <w:rsid w:val="5AE3693F"/>
    <w:rsid w:val="5AEC764C"/>
    <w:rsid w:val="5AEF0520"/>
    <w:rsid w:val="5AFA5B92"/>
    <w:rsid w:val="5B017B32"/>
    <w:rsid w:val="5B0449DE"/>
    <w:rsid w:val="5B0637E5"/>
    <w:rsid w:val="5B0870D9"/>
    <w:rsid w:val="5B0D4E35"/>
    <w:rsid w:val="5B182B01"/>
    <w:rsid w:val="5B183B87"/>
    <w:rsid w:val="5B212C6C"/>
    <w:rsid w:val="5B222B8C"/>
    <w:rsid w:val="5B2251F2"/>
    <w:rsid w:val="5B252DD1"/>
    <w:rsid w:val="5B263466"/>
    <w:rsid w:val="5B3032B2"/>
    <w:rsid w:val="5B3539E6"/>
    <w:rsid w:val="5B365A15"/>
    <w:rsid w:val="5B380692"/>
    <w:rsid w:val="5B3D04E4"/>
    <w:rsid w:val="5B417BB9"/>
    <w:rsid w:val="5B5F7501"/>
    <w:rsid w:val="5B6118F0"/>
    <w:rsid w:val="5B65269F"/>
    <w:rsid w:val="5B690AA6"/>
    <w:rsid w:val="5B6C1738"/>
    <w:rsid w:val="5B727E9A"/>
    <w:rsid w:val="5B7C645E"/>
    <w:rsid w:val="5B7D1949"/>
    <w:rsid w:val="5B7E2794"/>
    <w:rsid w:val="5B7E3059"/>
    <w:rsid w:val="5B7F2FE4"/>
    <w:rsid w:val="5B7F3955"/>
    <w:rsid w:val="5B7F6957"/>
    <w:rsid w:val="5B831C29"/>
    <w:rsid w:val="5B8D7C05"/>
    <w:rsid w:val="5B944ED3"/>
    <w:rsid w:val="5B9E2ED9"/>
    <w:rsid w:val="5B9E431D"/>
    <w:rsid w:val="5B9E6C3C"/>
    <w:rsid w:val="5BAD67E4"/>
    <w:rsid w:val="5BAD7F25"/>
    <w:rsid w:val="5BAE4AE9"/>
    <w:rsid w:val="5BBD39F2"/>
    <w:rsid w:val="5BC30D94"/>
    <w:rsid w:val="5BC31328"/>
    <w:rsid w:val="5BC86B35"/>
    <w:rsid w:val="5BDC57D1"/>
    <w:rsid w:val="5BE939A4"/>
    <w:rsid w:val="5BE96226"/>
    <w:rsid w:val="5BF55C4A"/>
    <w:rsid w:val="5C037D6E"/>
    <w:rsid w:val="5C073641"/>
    <w:rsid w:val="5C091A97"/>
    <w:rsid w:val="5C200E47"/>
    <w:rsid w:val="5C213F7E"/>
    <w:rsid w:val="5C292B0C"/>
    <w:rsid w:val="5C2A2AB2"/>
    <w:rsid w:val="5C2A33D8"/>
    <w:rsid w:val="5C347A53"/>
    <w:rsid w:val="5C350B21"/>
    <w:rsid w:val="5C360B83"/>
    <w:rsid w:val="5C3C430D"/>
    <w:rsid w:val="5C3F5B47"/>
    <w:rsid w:val="5C4815DA"/>
    <w:rsid w:val="5C4A4B06"/>
    <w:rsid w:val="5C505810"/>
    <w:rsid w:val="5C521F30"/>
    <w:rsid w:val="5C5F4DFB"/>
    <w:rsid w:val="5C6242BB"/>
    <w:rsid w:val="5C627F45"/>
    <w:rsid w:val="5C6B1EDA"/>
    <w:rsid w:val="5C6B2B07"/>
    <w:rsid w:val="5C707FA9"/>
    <w:rsid w:val="5C76288F"/>
    <w:rsid w:val="5C7B0820"/>
    <w:rsid w:val="5C7C4A5A"/>
    <w:rsid w:val="5C7D63B1"/>
    <w:rsid w:val="5C87521D"/>
    <w:rsid w:val="5C8D42BC"/>
    <w:rsid w:val="5C8D6933"/>
    <w:rsid w:val="5C9A57CD"/>
    <w:rsid w:val="5CA978A6"/>
    <w:rsid w:val="5CAB0653"/>
    <w:rsid w:val="5CAB2FEF"/>
    <w:rsid w:val="5CAF6905"/>
    <w:rsid w:val="5CB90B33"/>
    <w:rsid w:val="5CBC25E0"/>
    <w:rsid w:val="5CBF3C53"/>
    <w:rsid w:val="5CC04A44"/>
    <w:rsid w:val="5CCC545C"/>
    <w:rsid w:val="5CCE6FDC"/>
    <w:rsid w:val="5CD02F62"/>
    <w:rsid w:val="5CD578E0"/>
    <w:rsid w:val="5CD60086"/>
    <w:rsid w:val="5CE27D0D"/>
    <w:rsid w:val="5CE62BD6"/>
    <w:rsid w:val="5CED60D0"/>
    <w:rsid w:val="5D096506"/>
    <w:rsid w:val="5D0C37D5"/>
    <w:rsid w:val="5D112EBB"/>
    <w:rsid w:val="5D150420"/>
    <w:rsid w:val="5D170E33"/>
    <w:rsid w:val="5D231E47"/>
    <w:rsid w:val="5D280CBC"/>
    <w:rsid w:val="5D305CBF"/>
    <w:rsid w:val="5D320D60"/>
    <w:rsid w:val="5D486C4A"/>
    <w:rsid w:val="5D4B4A59"/>
    <w:rsid w:val="5D5310D3"/>
    <w:rsid w:val="5D56358C"/>
    <w:rsid w:val="5D5D24CB"/>
    <w:rsid w:val="5D5D2C1D"/>
    <w:rsid w:val="5D60090D"/>
    <w:rsid w:val="5D606F6D"/>
    <w:rsid w:val="5D6805CC"/>
    <w:rsid w:val="5D6A4BF5"/>
    <w:rsid w:val="5D8A5EC8"/>
    <w:rsid w:val="5D981EAD"/>
    <w:rsid w:val="5D9A2E07"/>
    <w:rsid w:val="5D9B6097"/>
    <w:rsid w:val="5DA211D0"/>
    <w:rsid w:val="5DA522B7"/>
    <w:rsid w:val="5DA955D2"/>
    <w:rsid w:val="5DAC09BF"/>
    <w:rsid w:val="5DAE0ADD"/>
    <w:rsid w:val="5DB04A26"/>
    <w:rsid w:val="5DBC4A60"/>
    <w:rsid w:val="5DBF435F"/>
    <w:rsid w:val="5DC00E74"/>
    <w:rsid w:val="5DC231A9"/>
    <w:rsid w:val="5DCA3F93"/>
    <w:rsid w:val="5DCC6DEC"/>
    <w:rsid w:val="5DD91664"/>
    <w:rsid w:val="5DDC76B3"/>
    <w:rsid w:val="5DDD2CE2"/>
    <w:rsid w:val="5DDE5E49"/>
    <w:rsid w:val="5DE10E2A"/>
    <w:rsid w:val="5DE31F52"/>
    <w:rsid w:val="5DE41229"/>
    <w:rsid w:val="5DE84D5F"/>
    <w:rsid w:val="5DEC53C6"/>
    <w:rsid w:val="5DF177D4"/>
    <w:rsid w:val="5DF515F4"/>
    <w:rsid w:val="5E020974"/>
    <w:rsid w:val="5E036E23"/>
    <w:rsid w:val="5E0B0B83"/>
    <w:rsid w:val="5E200E78"/>
    <w:rsid w:val="5E253269"/>
    <w:rsid w:val="5E267753"/>
    <w:rsid w:val="5E28408B"/>
    <w:rsid w:val="5E2E36F0"/>
    <w:rsid w:val="5E3317F2"/>
    <w:rsid w:val="5E351A17"/>
    <w:rsid w:val="5E3E2CEC"/>
    <w:rsid w:val="5E5449C9"/>
    <w:rsid w:val="5E555FBE"/>
    <w:rsid w:val="5E5E4758"/>
    <w:rsid w:val="5E630E17"/>
    <w:rsid w:val="5E631772"/>
    <w:rsid w:val="5E6435EF"/>
    <w:rsid w:val="5E6B4AC6"/>
    <w:rsid w:val="5E6E0A14"/>
    <w:rsid w:val="5E734C94"/>
    <w:rsid w:val="5E797321"/>
    <w:rsid w:val="5E811A6A"/>
    <w:rsid w:val="5E891C68"/>
    <w:rsid w:val="5E93243A"/>
    <w:rsid w:val="5E950682"/>
    <w:rsid w:val="5E98181B"/>
    <w:rsid w:val="5E9A1FC4"/>
    <w:rsid w:val="5E9D6310"/>
    <w:rsid w:val="5E9E7593"/>
    <w:rsid w:val="5EA77A07"/>
    <w:rsid w:val="5EAA6920"/>
    <w:rsid w:val="5EB042C8"/>
    <w:rsid w:val="5EB22A50"/>
    <w:rsid w:val="5EBA430D"/>
    <w:rsid w:val="5EC00EF5"/>
    <w:rsid w:val="5EC440AA"/>
    <w:rsid w:val="5EC635F1"/>
    <w:rsid w:val="5EC94011"/>
    <w:rsid w:val="5ED01054"/>
    <w:rsid w:val="5ED32CCB"/>
    <w:rsid w:val="5ED87D00"/>
    <w:rsid w:val="5EE5399D"/>
    <w:rsid w:val="5EED0F00"/>
    <w:rsid w:val="5EF126E8"/>
    <w:rsid w:val="5EF4571B"/>
    <w:rsid w:val="5EF63C63"/>
    <w:rsid w:val="5EFC1A05"/>
    <w:rsid w:val="5F030D34"/>
    <w:rsid w:val="5F066A1B"/>
    <w:rsid w:val="5F074861"/>
    <w:rsid w:val="5F0E5DE8"/>
    <w:rsid w:val="5F0F2EC4"/>
    <w:rsid w:val="5F1C03CC"/>
    <w:rsid w:val="5F2D2290"/>
    <w:rsid w:val="5F300113"/>
    <w:rsid w:val="5F463BBD"/>
    <w:rsid w:val="5F472D63"/>
    <w:rsid w:val="5F482AE1"/>
    <w:rsid w:val="5F5743E9"/>
    <w:rsid w:val="5F5D355E"/>
    <w:rsid w:val="5F5E1E45"/>
    <w:rsid w:val="5F640342"/>
    <w:rsid w:val="5F6613C3"/>
    <w:rsid w:val="5F675E67"/>
    <w:rsid w:val="5F6D250A"/>
    <w:rsid w:val="5F6F2B83"/>
    <w:rsid w:val="5F7748B2"/>
    <w:rsid w:val="5F7C1DFE"/>
    <w:rsid w:val="5F7C3EFA"/>
    <w:rsid w:val="5F8249C8"/>
    <w:rsid w:val="5F8742EA"/>
    <w:rsid w:val="5F8A15FA"/>
    <w:rsid w:val="5F9119EE"/>
    <w:rsid w:val="5F9465A9"/>
    <w:rsid w:val="5F9844B1"/>
    <w:rsid w:val="5F9C43F2"/>
    <w:rsid w:val="5F9C48E1"/>
    <w:rsid w:val="5F9E1819"/>
    <w:rsid w:val="5FA6346D"/>
    <w:rsid w:val="5FAC4191"/>
    <w:rsid w:val="5FAD3A2B"/>
    <w:rsid w:val="5FB03BC9"/>
    <w:rsid w:val="5FB06A01"/>
    <w:rsid w:val="5FB31D6A"/>
    <w:rsid w:val="5FB40F0C"/>
    <w:rsid w:val="5FBD04C2"/>
    <w:rsid w:val="5FBF084A"/>
    <w:rsid w:val="5FC70FDB"/>
    <w:rsid w:val="5FCF7931"/>
    <w:rsid w:val="5FD91C58"/>
    <w:rsid w:val="5FDB6CF5"/>
    <w:rsid w:val="5FE059C4"/>
    <w:rsid w:val="5FEF1352"/>
    <w:rsid w:val="5FF350CE"/>
    <w:rsid w:val="600409EE"/>
    <w:rsid w:val="601255E6"/>
    <w:rsid w:val="601535F7"/>
    <w:rsid w:val="60183FB4"/>
    <w:rsid w:val="60196993"/>
    <w:rsid w:val="601F2412"/>
    <w:rsid w:val="6021375C"/>
    <w:rsid w:val="602173B2"/>
    <w:rsid w:val="60250B94"/>
    <w:rsid w:val="60251F78"/>
    <w:rsid w:val="602D50D6"/>
    <w:rsid w:val="60306C0A"/>
    <w:rsid w:val="603167E1"/>
    <w:rsid w:val="603614E0"/>
    <w:rsid w:val="60386741"/>
    <w:rsid w:val="60406196"/>
    <w:rsid w:val="60417C3D"/>
    <w:rsid w:val="6042063F"/>
    <w:rsid w:val="604449AE"/>
    <w:rsid w:val="604B4D3B"/>
    <w:rsid w:val="604E28C9"/>
    <w:rsid w:val="60517DC0"/>
    <w:rsid w:val="60620E96"/>
    <w:rsid w:val="60641096"/>
    <w:rsid w:val="606B0461"/>
    <w:rsid w:val="60741B1B"/>
    <w:rsid w:val="60826D02"/>
    <w:rsid w:val="60837DA4"/>
    <w:rsid w:val="60883609"/>
    <w:rsid w:val="60885DA3"/>
    <w:rsid w:val="608E1C42"/>
    <w:rsid w:val="60995A50"/>
    <w:rsid w:val="6099716A"/>
    <w:rsid w:val="609A0D87"/>
    <w:rsid w:val="609C6689"/>
    <w:rsid w:val="60A3274D"/>
    <w:rsid w:val="60A86ACD"/>
    <w:rsid w:val="60AD01F2"/>
    <w:rsid w:val="60B26F01"/>
    <w:rsid w:val="60B41689"/>
    <w:rsid w:val="60C504D9"/>
    <w:rsid w:val="60CD4B89"/>
    <w:rsid w:val="60D21802"/>
    <w:rsid w:val="60D22A8C"/>
    <w:rsid w:val="60D703CA"/>
    <w:rsid w:val="60D966E0"/>
    <w:rsid w:val="60DD6318"/>
    <w:rsid w:val="60E2719F"/>
    <w:rsid w:val="60E37510"/>
    <w:rsid w:val="60EC0B7B"/>
    <w:rsid w:val="60F03CB3"/>
    <w:rsid w:val="60F15D8A"/>
    <w:rsid w:val="60F72841"/>
    <w:rsid w:val="6105145E"/>
    <w:rsid w:val="61091E04"/>
    <w:rsid w:val="610A26F9"/>
    <w:rsid w:val="610A2B51"/>
    <w:rsid w:val="61154E9A"/>
    <w:rsid w:val="611856C9"/>
    <w:rsid w:val="611A564B"/>
    <w:rsid w:val="61321C14"/>
    <w:rsid w:val="61344B73"/>
    <w:rsid w:val="613B57B6"/>
    <w:rsid w:val="613F5C50"/>
    <w:rsid w:val="61532E25"/>
    <w:rsid w:val="61533FC8"/>
    <w:rsid w:val="615620E0"/>
    <w:rsid w:val="61562C81"/>
    <w:rsid w:val="61584CDA"/>
    <w:rsid w:val="615D24AE"/>
    <w:rsid w:val="61613C32"/>
    <w:rsid w:val="61690548"/>
    <w:rsid w:val="616C0F63"/>
    <w:rsid w:val="616D7533"/>
    <w:rsid w:val="616F53F9"/>
    <w:rsid w:val="617054B3"/>
    <w:rsid w:val="61715FD3"/>
    <w:rsid w:val="6174654B"/>
    <w:rsid w:val="617F0ACD"/>
    <w:rsid w:val="617F49E9"/>
    <w:rsid w:val="618305BD"/>
    <w:rsid w:val="61834D3C"/>
    <w:rsid w:val="61842F37"/>
    <w:rsid w:val="618437DE"/>
    <w:rsid w:val="619202C3"/>
    <w:rsid w:val="61942F56"/>
    <w:rsid w:val="619549DA"/>
    <w:rsid w:val="619D776B"/>
    <w:rsid w:val="61A7270A"/>
    <w:rsid w:val="61AA5A5B"/>
    <w:rsid w:val="61B14A8C"/>
    <w:rsid w:val="61B26AB8"/>
    <w:rsid w:val="61B626D5"/>
    <w:rsid w:val="61B744D9"/>
    <w:rsid w:val="61B83E98"/>
    <w:rsid w:val="61BC0628"/>
    <w:rsid w:val="61C12423"/>
    <w:rsid w:val="61CD3E39"/>
    <w:rsid w:val="61CF0303"/>
    <w:rsid w:val="61D060B5"/>
    <w:rsid w:val="61E47805"/>
    <w:rsid w:val="61E7245A"/>
    <w:rsid w:val="61E865AB"/>
    <w:rsid w:val="61E86869"/>
    <w:rsid w:val="61EA009A"/>
    <w:rsid w:val="61F229E3"/>
    <w:rsid w:val="61F237CB"/>
    <w:rsid w:val="61F25DC5"/>
    <w:rsid w:val="62014638"/>
    <w:rsid w:val="62020168"/>
    <w:rsid w:val="620B6787"/>
    <w:rsid w:val="621A6050"/>
    <w:rsid w:val="621B3B0F"/>
    <w:rsid w:val="62313FAF"/>
    <w:rsid w:val="623403EA"/>
    <w:rsid w:val="624B7AA9"/>
    <w:rsid w:val="624F25E1"/>
    <w:rsid w:val="62502832"/>
    <w:rsid w:val="6255322F"/>
    <w:rsid w:val="625E4FD5"/>
    <w:rsid w:val="62605885"/>
    <w:rsid w:val="62611135"/>
    <w:rsid w:val="62641425"/>
    <w:rsid w:val="626529B5"/>
    <w:rsid w:val="6267625C"/>
    <w:rsid w:val="62691004"/>
    <w:rsid w:val="626E52F9"/>
    <w:rsid w:val="62793465"/>
    <w:rsid w:val="627A726F"/>
    <w:rsid w:val="627B619D"/>
    <w:rsid w:val="62840F14"/>
    <w:rsid w:val="628837E8"/>
    <w:rsid w:val="628C474D"/>
    <w:rsid w:val="62903A38"/>
    <w:rsid w:val="62A614CD"/>
    <w:rsid w:val="62A62F9C"/>
    <w:rsid w:val="62A75AB2"/>
    <w:rsid w:val="62A96712"/>
    <w:rsid w:val="62B11CA1"/>
    <w:rsid w:val="62B538D9"/>
    <w:rsid w:val="62CE349D"/>
    <w:rsid w:val="62D5391D"/>
    <w:rsid w:val="62D8025A"/>
    <w:rsid w:val="62DF01E9"/>
    <w:rsid w:val="62E0485B"/>
    <w:rsid w:val="62E2671C"/>
    <w:rsid w:val="62E304E2"/>
    <w:rsid w:val="62F407DD"/>
    <w:rsid w:val="6304362E"/>
    <w:rsid w:val="63043CC6"/>
    <w:rsid w:val="63052FDE"/>
    <w:rsid w:val="63117B92"/>
    <w:rsid w:val="6313369D"/>
    <w:rsid w:val="633208EC"/>
    <w:rsid w:val="63393337"/>
    <w:rsid w:val="63484E2B"/>
    <w:rsid w:val="63523E9B"/>
    <w:rsid w:val="63564447"/>
    <w:rsid w:val="63644DCA"/>
    <w:rsid w:val="6366571B"/>
    <w:rsid w:val="636726AD"/>
    <w:rsid w:val="63687E0C"/>
    <w:rsid w:val="6369132F"/>
    <w:rsid w:val="636E3892"/>
    <w:rsid w:val="63751B55"/>
    <w:rsid w:val="637555EA"/>
    <w:rsid w:val="63780F0B"/>
    <w:rsid w:val="63793F32"/>
    <w:rsid w:val="63807575"/>
    <w:rsid w:val="63897ACF"/>
    <w:rsid w:val="638E7C60"/>
    <w:rsid w:val="63961CC9"/>
    <w:rsid w:val="63A03DBE"/>
    <w:rsid w:val="63A06A5E"/>
    <w:rsid w:val="63A76B20"/>
    <w:rsid w:val="63A96BFA"/>
    <w:rsid w:val="63AB481C"/>
    <w:rsid w:val="63AC52BC"/>
    <w:rsid w:val="63AD0D52"/>
    <w:rsid w:val="63AE118A"/>
    <w:rsid w:val="63B406CD"/>
    <w:rsid w:val="63B54D79"/>
    <w:rsid w:val="63B94DCC"/>
    <w:rsid w:val="63C0073D"/>
    <w:rsid w:val="63C020D0"/>
    <w:rsid w:val="63C20A8F"/>
    <w:rsid w:val="63C37A9F"/>
    <w:rsid w:val="63C44108"/>
    <w:rsid w:val="63C53D9C"/>
    <w:rsid w:val="63D15E07"/>
    <w:rsid w:val="63D27114"/>
    <w:rsid w:val="63D637C8"/>
    <w:rsid w:val="63E04064"/>
    <w:rsid w:val="63E43CB1"/>
    <w:rsid w:val="63E6016F"/>
    <w:rsid w:val="63EB5D53"/>
    <w:rsid w:val="63ED152C"/>
    <w:rsid w:val="63EF7B04"/>
    <w:rsid w:val="63F800E4"/>
    <w:rsid w:val="64012B5F"/>
    <w:rsid w:val="6406065D"/>
    <w:rsid w:val="6408582A"/>
    <w:rsid w:val="640A2109"/>
    <w:rsid w:val="640A307F"/>
    <w:rsid w:val="640E1141"/>
    <w:rsid w:val="6416342B"/>
    <w:rsid w:val="641A2A4B"/>
    <w:rsid w:val="642878BD"/>
    <w:rsid w:val="64295B0C"/>
    <w:rsid w:val="642B5BE8"/>
    <w:rsid w:val="642D099A"/>
    <w:rsid w:val="6430122B"/>
    <w:rsid w:val="64305BDE"/>
    <w:rsid w:val="64307803"/>
    <w:rsid w:val="64362B5D"/>
    <w:rsid w:val="64370E32"/>
    <w:rsid w:val="643F6D8E"/>
    <w:rsid w:val="644062CD"/>
    <w:rsid w:val="6442464F"/>
    <w:rsid w:val="64467B1D"/>
    <w:rsid w:val="6451019F"/>
    <w:rsid w:val="645B0729"/>
    <w:rsid w:val="645E2B60"/>
    <w:rsid w:val="64612178"/>
    <w:rsid w:val="64622B01"/>
    <w:rsid w:val="64690A09"/>
    <w:rsid w:val="64693084"/>
    <w:rsid w:val="646957B5"/>
    <w:rsid w:val="647114C5"/>
    <w:rsid w:val="64770179"/>
    <w:rsid w:val="648433D3"/>
    <w:rsid w:val="64843CDE"/>
    <w:rsid w:val="64934C77"/>
    <w:rsid w:val="64984F33"/>
    <w:rsid w:val="649A61E3"/>
    <w:rsid w:val="64A5206C"/>
    <w:rsid w:val="64A85302"/>
    <w:rsid w:val="64AC1177"/>
    <w:rsid w:val="64B617CF"/>
    <w:rsid w:val="64CA1FF6"/>
    <w:rsid w:val="64CC4B3E"/>
    <w:rsid w:val="64D71B3E"/>
    <w:rsid w:val="64D7304A"/>
    <w:rsid w:val="64D876A1"/>
    <w:rsid w:val="64E47068"/>
    <w:rsid w:val="64ED7185"/>
    <w:rsid w:val="64F249EB"/>
    <w:rsid w:val="64F90828"/>
    <w:rsid w:val="64F95D26"/>
    <w:rsid w:val="64FA1784"/>
    <w:rsid w:val="64FC49B6"/>
    <w:rsid w:val="65037B69"/>
    <w:rsid w:val="650863C8"/>
    <w:rsid w:val="6509666D"/>
    <w:rsid w:val="650E4CB4"/>
    <w:rsid w:val="65150D1A"/>
    <w:rsid w:val="65184966"/>
    <w:rsid w:val="652124DA"/>
    <w:rsid w:val="652130C8"/>
    <w:rsid w:val="65222A67"/>
    <w:rsid w:val="65246479"/>
    <w:rsid w:val="6525255C"/>
    <w:rsid w:val="6528123B"/>
    <w:rsid w:val="652C3CEF"/>
    <w:rsid w:val="6537684C"/>
    <w:rsid w:val="653B6976"/>
    <w:rsid w:val="65434841"/>
    <w:rsid w:val="654834B7"/>
    <w:rsid w:val="655834F9"/>
    <w:rsid w:val="655A48F5"/>
    <w:rsid w:val="655E6F63"/>
    <w:rsid w:val="65617604"/>
    <w:rsid w:val="65662138"/>
    <w:rsid w:val="65665E49"/>
    <w:rsid w:val="656D2636"/>
    <w:rsid w:val="6574730E"/>
    <w:rsid w:val="657F64CB"/>
    <w:rsid w:val="65881113"/>
    <w:rsid w:val="658B40B5"/>
    <w:rsid w:val="658C04B3"/>
    <w:rsid w:val="658C54D2"/>
    <w:rsid w:val="658E463E"/>
    <w:rsid w:val="65927268"/>
    <w:rsid w:val="65982CE3"/>
    <w:rsid w:val="65A03CBD"/>
    <w:rsid w:val="65A42B4A"/>
    <w:rsid w:val="65CC54A4"/>
    <w:rsid w:val="65D2131E"/>
    <w:rsid w:val="65D95521"/>
    <w:rsid w:val="65DD7BA7"/>
    <w:rsid w:val="65E05878"/>
    <w:rsid w:val="65E23703"/>
    <w:rsid w:val="65E469E7"/>
    <w:rsid w:val="65EB239A"/>
    <w:rsid w:val="65EE69F2"/>
    <w:rsid w:val="65F21199"/>
    <w:rsid w:val="65F73305"/>
    <w:rsid w:val="66024F58"/>
    <w:rsid w:val="66064197"/>
    <w:rsid w:val="660F3D5B"/>
    <w:rsid w:val="66172972"/>
    <w:rsid w:val="661843D5"/>
    <w:rsid w:val="661A5853"/>
    <w:rsid w:val="662033A0"/>
    <w:rsid w:val="66221639"/>
    <w:rsid w:val="66223E77"/>
    <w:rsid w:val="662F705D"/>
    <w:rsid w:val="66384820"/>
    <w:rsid w:val="663D4E32"/>
    <w:rsid w:val="66486253"/>
    <w:rsid w:val="664F53B1"/>
    <w:rsid w:val="66525054"/>
    <w:rsid w:val="665268CE"/>
    <w:rsid w:val="6655502B"/>
    <w:rsid w:val="666B175A"/>
    <w:rsid w:val="666D2F44"/>
    <w:rsid w:val="66823B3D"/>
    <w:rsid w:val="66842398"/>
    <w:rsid w:val="66844773"/>
    <w:rsid w:val="668908AC"/>
    <w:rsid w:val="668C0CFF"/>
    <w:rsid w:val="668D221F"/>
    <w:rsid w:val="668F59A4"/>
    <w:rsid w:val="66903390"/>
    <w:rsid w:val="6698013A"/>
    <w:rsid w:val="669A5EB6"/>
    <w:rsid w:val="66A87AFC"/>
    <w:rsid w:val="66AB6772"/>
    <w:rsid w:val="66AC0FC9"/>
    <w:rsid w:val="66AC3994"/>
    <w:rsid w:val="66B027C8"/>
    <w:rsid w:val="66B64615"/>
    <w:rsid w:val="66B8602D"/>
    <w:rsid w:val="66BA6F18"/>
    <w:rsid w:val="66BF4B5A"/>
    <w:rsid w:val="66C22AC4"/>
    <w:rsid w:val="66C57F23"/>
    <w:rsid w:val="66C822A2"/>
    <w:rsid w:val="66D0169B"/>
    <w:rsid w:val="66F35DF4"/>
    <w:rsid w:val="66F92F07"/>
    <w:rsid w:val="66FA2EAB"/>
    <w:rsid w:val="66FC4D0E"/>
    <w:rsid w:val="66FD4D9B"/>
    <w:rsid w:val="66FE10AD"/>
    <w:rsid w:val="67020AF9"/>
    <w:rsid w:val="67104671"/>
    <w:rsid w:val="67113A78"/>
    <w:rsid w:val="671152E7"/>
    <w:rsid w:val="671977CD"/>
    <w:rsid w:val="67311B9D"/>
    <w:rsid w:val="67337830"/>
    <w:rsid w:val="67341783"/>
    <w:rsid w:val="67346D2E"/>
    <w:rsid w:val="673D0D74"/>
    <w:rsid w:val="674312F7"/>
    <w:rsid w:val="67512CF2"/>
    <w:rsid w:val="675562AF"/>
    <w:rsid w:val="675938CA"/>
    <w:rsid w:val="675B6382"/>
    <w:rsid w:val="675C6D79"/>
    <w:rsid w:val="675E0E5D"/>
    <w:rsid w:val="67624347"/>
    <w:rsid w:val="676E3A80"/>
    <w:rsid w:val="676F18F7"/>
    <w:rsid w:val="676F7591"/>
    <w:rsid w:val="67775DC7"/>
    <w:rsid w:val="677C36E1"/>
    <w:rsid w:val="677F1E9E"/>
    <w:rsid w:val="677F714A"/>
    <w:rsid w:val="679A1E56"/>
    <w:rsid w:val="679D75EE"/>
    <w:rsid w:val="67A71EEF"/>
    <w:rsid w:val="67AB0A93"/>
    <w:rsid w:val="67AB277C"/>
    <w:rsid w:val="67AC41BB"/>
    <w:rsid w:val="67AF11AD"/>
    <w:rsid w:val="67B10B28"/>
    <w:rsid w:val="67B178D1"/>
    <w:rsid w:val="67B334F7"/>
    <w:rsid w:val="67B66CA3"/>
    <w:rsid w:val="67C128D0"/>
    <w:rsid w:val="67C24F61"/>
    <w:rsid w:val="67C7032B"/>
    <w:rsid w:val="67D11189"/>
    <w:rsid w:val="67D83EBD"/>
    <w:rsid w:val="67E05CE3"/>
    <w:rsid w:val="67E94177"/>
    <w:rsid w:val="67F65A8A"/>
    <w:rsid w:val="67F81ECD"/>
    <w:rsid w:val="67FC738E"/>
    <w:rsid w:val="67FE2F08"/>
    <w:rsid w:val="68002C9C"/>
    <w:rsid w:val="68017CF3"/>
    <w:rsid w:val="68072ED5"/>
    <w:rsid w:val="680958C7"/>
    <w:rsid w:val="680E43C9"/>
    <w:rsid w:val="68140BA8"/>
    <w:rsid w:val="681D55B0"/>
    <w:rsid w:val="682A25BD"/>
    <w:rsid w:val="682A7B2F"/>
    <w:rsid w:val="682B3349"/>
    <w:rsid w:val="68301EF4"/>
    <w:rsid w:val="68303B9E"/>
    <w:rsid w:val="68312A87"/>
    <w:rsid w:val="68326329"/>
    <w:rsid w:val="68341233"/>
    <w:rsid w:val="68391A9A"/>
    <w:rsid w:val="68414350"/>
    <w:rsid w:val="68427EB5"/>
    <w:rsid w:val="68431193"/>
    <w:rsid w:val="6847765C"/>
    <w:rsid w:val="684A0B13"/>
    <w:rsid w:val="684D088F"/>
    <w:rsid w:val="6853622D"/>
    <w:rsid w:val="685E3189"/>
    <w:rsid w:val="68665730"/>
    <w:rsid w:val="686A04C7"/>
    <w:rsid w:val="686B3D45"/>
    <w:rsid w:val="68711B2A"/>
    <w:rsid w:val="68737217"/>
    <w:rsid w:val="68804BC3"/>
    <w:rsid w:val="68907503"/>
    <w:rsid w:val="68993A89"/>
    <w:rsid w:val="689D785A"/>
    <w:rsid w:val="68A565EC"/>
    <w:rsid w:val="68AB2F4E"/>
    <w:rsid w:val="68AC60E8"/>
    <w:rsid w:val="68AD6F72"/>
    <w:rsid w:val="68BE63B6"/>
    <w:rsid w:val="68CC4A14"/>
    <w:rsid w:val="68CF7234"/>
    <w:rsid w:val="68D06052"/>
    <w:rsid w:val="68D34813"/>
    <w:rsid w:val="68D65D89"/>
    <w:rsid w:val="68DF4EAE"/>
    <w:rsid w:val="68EE36FA"/>
    <w:rsid w:val="68F76094"/>
    <w:rsid w:val="68FC3D78"/>
    <w:rsid w:val="6900657A"/>
    <w:rsid w:val="69095E13"/>
    <w:rsid w:val="69187C99"/>
    <w:rsid w:val="691F58A1"/>
    <w:rsid w:val="691F797A"/>
    <w:rsid w:val="69224466"/>
    <w:rsid w:val="692F4EC9"/>
    <w:rsid w:val="693139C4"/>
    <w:rsid w:val="69374444"/>
    <w:rsid w:val="6938491C"/>
    <w:rsid w:val="693E30A7"/>
    <w:rsid w:val="69414603"/>
    <w:rsid w:val="69416164"/>
    <w:rsid w:val="69423B00"/>
    <w:rsid w:val="69432A37"/>
    <w:rsid w:val="69455A5D"/>
    <w:rsid w:val="69522244"/>
    <w:rsid w:val="69616A2A"/>
    <w:rsid w:val="69674A8D"/>
    <w:rsid w:val="696845F2"/>
    <w:rsid w:val="6973213D"/>
    <w:rsid w:val="697457E7"/>
    <w:rsid w:val="697B6CC3"/>
    <w:rsid w:val="697C2DB1"/>
    <w:rsid w:val="698341F1"/>
    <w:rsid w:val="69907D7E"/>
    <w:rsid w:val="6991412A"/>
    <w:rsid w:val="69940D0B"/>
    <w:rsid w:val="69986E1E"/>
    <w:rsid w:val="69A16C3F"/>
    <w:rsid w:val="69A34FD1"/>
    <w:rsid w:val="69A80542"/>
    <w:rsid w:val="69B117A1"/>
    <w:rsid w:val="69B30E52"/>
    <w:rsid w:val="69B50152"/>
    <w:rsid w:val="69B5244F"/>
    <w:rsid w:val="69B5686B"/>
    <w:rsid w:val="69BA7DA4"/>
    <w:rsid w:val="69C45CA1"/>
    <w:rsid w:val="69C94DE1"/>
    <w:rsid w:val="69DF109E"/>
    <w:rsid w:val="69F33426"/>
    <w:rsid w:val="69F56052"/>
    <w:rsid w:val="69FC62CC"/>
    <w:rsid w:val="6A060C5C"/>
    <w:rsid w:val="6A0A3FDD"/>
    <w:rsid w:val="6A0F2324"/>
    <w:rsid w:val="6A101E84"/>
    <w:rsid w:val="6A174AAB"/>
    <w:rsid w:val="6A296BDA"/>
    <w:rsid w:val="6A2D4531"/>
    <w:rsid w:val="6A2F5803"/>
    <w:rsid w:val="6A456BD0"/>
    <w:rsid w:val="6A520BDA"/>
    <w:rsid w:val="6A547FFA"/>
    <w:rsid w:val="6A555DD0"/>
    <w:rsid w:val="6A5603E4"/>
    <w:rsid w:val="6A5C1F4E"/>
    <w:rsid w:val="6A5C221C"/>
    <w:rsid w:val="6A642B56"/>
    <w:rsid w:val="6A6E68D2"/>
    <w:rsid w:val="6A6E6AB4"/>
    <w:rsid w:val="6A6E6AC0"/>
    <w:rsid w:val="6A705657"/>
    <w:rsid w:val="6A7536B7"/>
    <w:rsid w:val="6A7D0E82"/>
    <w:rsid w:val="6A7D52E4"/>
    <w:rsid w:val="6A7F2B6F"/>
    <w:rsid w:val="6A8E54E7"/>
    <w:rsid w:val="6A8F4EA4"/>
    <w:rsid w:val="6A907E33"/>
    <w:rsid w:val="6A914569"/>
    <w:rsid w:val="6A920E52"/>
    <w:rsid w:val="6A93443E"/>
    <w:rsid w:val="6A9D1B94"/>
    <w:rsid w:val="6A9F47B5"/>
    <w:rsid w:val="6AA41FFF"/>
    <w:rsid w:val="6AA51DDB"/>
    <w:rsid w:val="6AAD6A0C"/>
    <w:rsid w:val="6ACD21DB"/>
    <w:rsid w:val="6AD21CFA"/>
    <w:rsid w:val="6AD650F5"/>
    <w:rsid w:val="6ADB54DF"/>
    <w:rsid w:val="6ADD1D50"/>
    <w:rsid w:val="6AE4240F"/>
    <w:rsid w:val="6AE526E3"/>
    <w:rsid w:val="6AE72C6B"/>
    <w:rsid w:val="6AEB3A7F"/>
    <w:rsid w:val="6AEF3D0F"/>
    <w:rsid w:val="6AFE42EC"/>
    <w:rsid w:val="6B042D6C"/>
    <w:rsid w:val="6B094F77"/>
    <w:rsid w:val="6B0B13D4"/>
    <w:rsid w:val="6B103A2F"/>
    <w:rsid w:val="6B125101"/>
    <w:rsid w:val="6B1B6F38"/>
    <w:rsid w:val="6B241999"/>
    <w:rsid w:val="6B242B88"/>
    <w:rsid w:val="6B2A5EC8"/>
    <w:rsid w:val="6B303F28"/>
    <w:rsid w:val="6B310A71"/>
    <w:rsid w:val="6B353D52"/>
    <w:rsid w:val="6B3C1126"/>
    <w:rsid w:val="6B425CD1"/>
    <w:rsid w:val="6B4E709D"/>
    <w:rsid w:val="6B50397A"/>
    <w:rsid w:val="6B521E4B"/>
    <w:rsid w:val="6B54351F"/>
    <w:rsid w:val="6B5617CF"/>
    <w:rsid w:val="6B622A31"/>
    <w:rsid w:val="6B6627CA"/>
    <w:rsid w:val="6B7932A6"/>
    <w:rsid w:val="6B847CA2"/>
    <w:rsid w:val="6B880338"/>
    <w:rsid w:val="6B8C4CAC"/>
    <w:rsid w:val="6B8F2F1A"/>
    <w:rsid w:val="6B936B9F"/>
    <w:rsid w:val="6BA34200"/>
    <w:rsid w:val="6BA61D69"/>
    <w:rsid w:val="6BA7423E"/>
    <w:rsid w:val="6BA96F74"/>
    <w:rsid w:val="6BAD428A"/>
    <w:rsid w:val="6BAF7BBD"/>
    <w:rsid w:val="6BB3709E"/>
    <w:rsid w:val="6BB804FC"/>
    <w:rsid w:val="6BC81BF8"/>
    <w:rsid w:val="6BC83561"/>
    <w:rsid w:val="6BC9197D"/>
    <w:rsid w:val="6BCC374B"/>
    <w:rsid w:val="6BCE62FF"/>
    <w:rsid w:val="6BD92BE0"/>
    <w:rsid w:val="6BDB1986"/>
    <w:rsid w:val="6BDB60C2"/>
    <w:rsid w:val="6BDD2097"/>
    <w:rsid w:val="6BDE3515"/>
    <w:rsid w:val="6BE1622D"/>
    <w:rsid w:val="6BE96CC4"/>
    <w:rsid w:val="6BEA03E1"/>
    <w:rsid w:val="6BEB5B6F"/>
    <w:rsid w:val="6BEC79C9"/>
    <w:rsid w:val="6BED59FA"/>
    <w:rsid w:val="6BF1231F"/>
    <w:rsid w:val="6BF23546"/>
    <w:rsid w:val="6BF27C29"/>
    <w:rsid w:val="6BF400A7"/>
    <w:rsid w:val="6BF648FB"/>
    <w:rsid w:val="6BFA2C0D"/>
    <w:rsid w:val="6C02503D"/>
    <w:rsid w:val="6C0E25FB"/>
    <w:rsid w:val="6C1749A3"/>
    <w:rsid w:val="6C191166"/>
    <w:rsid w:val="6C200DB4"/>
    <w:rsid w:val="6C255E66"/>
    <w:rsid w:val="6C2C7435"/>
    <w:rsid w:val="6C2E3CE6"/>
    <w:rsid w:val="6C3511B7"/>
    <w:rsid w:val="6C4D71ED"/>
    <w:rsid w:val="6C4E35AA"/>
    <w:rsid w:val="6C537B87"/>
    <w:rsid w:val="6C563F6B"/>
    <w:rsid w:val="6C572647"/>
    <w:rsid w:val="6C583334"/>
    <w:rsid w:val="6C5F2074"/>
    <w:rsid w:val="6C646F86"/>
    <w:rsid w:val="6C6834BD"/>
    <w:rsid w:val="6C701BFB"/>
    <w:rsid w:val="6C7A4688"/>
    <w:rsid w:val="6C7B4DC5"/>
    <w:rsid w:val="6C7B763D"/>
    <w:rsid w:val="6C7C48DC"/>
    <w:rsid w:val="6C7C4A09"/>
    <w:rsid w:val="6C8B221F"/>
    <w:rsid w:val="6C8C5621"/>
    <w:rsid w:val="6C8C6119"/>
    <w:rsid w:val="6C8D2B35"/>
    <w:rsid w:val="6C8E2D45"/>
    <w:rsid w:val="6C8F7B35"/>
    <w:rsid w:val="6C9B1BC0"/>
    <w:rsid w:val="6C9E1975"/>
    <w:rsid w:val="6C9F62E4"/>
    <w:rsid w:val="6CA62667"/>
    <w:rsid w:val="6CAA6E34"/>
    <w:rsid w:val="6CAC1FF8"/>
    <w:rsid w:val="6CAD7D52"/>
    <w:rsid w:val="6CAE633A"/>
    <w:rsid w:val="6CB705C5"/>
    <w:rsid w:val="6CB7398E"/>
    <w:rsid w:val="6CB854A0"/>
    <w:rsid w:val="6CC0395B"/>
    <w:rsid w:val="6CC13AE0"/>
    <w:rsid w:val="6CCA7276"/>
    <w:rsid w:val="6CCB5408"/>
    <w:rsid w:val="6CCF6A8B"/>
    <w:rsid w:val="6CD47478"/>
    <w:rsid w:val="6CD5631E"/>
    <w:rsid w:val="6CD9454A"/>
    <w:rsid w:val="6CE97346"/>
    <w:rsid w:val="6CEF6825"/>
    <w:rsid w:val="6CF478D0"/>
    <w:rsid w:val="6CF665E2"/>
    <w:rsid w:val="6CF75070"/>
    <w:rsid w:val="6D063990"/>
    <w:rsid w:val="6D0F1ECA"/>
    <w:rsid w:val="6D0F7A4E"/>
    <w:rsid w:val="6D143FD8"/>
    <w:rsid w:val="6D156B8F"/>
    <w:rsid w:val="6D1C4F2F"/>
    <w:rsid w:val="6D2B3CF6"/>
    <w:rsid w:val="6D3361A7"/>
    <w:rsid w:val="6D3C63DD"/>
    <w:rsid w:val="6D431174"/>
    <w:rsid w:val="6D456101"/>
    <w:rsid w:val="6D4A1D2F"/>
    <w:rsid w:val="6D4F07BE"/>
    <w:rsid w:val="6D550AC8"/>
    <w:rsid w:val="6D555A8C"/>
    <w:rsid w:val="6D555AF0"/>
    <w:rsid w:val="6D635A48"/>
    <w:rsid w:val="6D6D176F"/>
    <w:rsid w:val="6D7347C6"/>
    <w:rsid w:val="6D794569"/>
    <w:rsid w:val="6D7972DF"/>
    <w:rsid w:val="6D7C78C3"/>
    <w:rsid w:val="6D7F1BF4"/>
    <w:rsid w:val="6D80212C"/>
    <w:rsid w:val="6D8F6CC4"/>
    <w:rsid w:val="6D9F25DD"/>
    <w:rsid w:val="6DA15748"/>
    <w:rsid w:val="6DA56120"/>
    <w:rsid w:val="6DA97891"/>
    <w:rsid w:val="6DB23F69"/>
    <w:rsid w:val="6DB349F2"/>
    <w:rsid w:val="6DB61B10"/>
    <w:rsid w:val="6DC35997"/>
    <w:rsid w:val="6DCD54C6"/>
    <w:rsid w:val="6DD77EB7"/>
    <w:rsid w:val="6DDC7B23"/>
    <w:rsid w:val="6DDD2F92"/>
    <w:rsid w:val="6DDE70C3"/>
    <w:rsid w:val="6DDF50F6"/>
    <w:rsid w:val="6DE22160"/>
    <w:rsid w:val="6DEA12E6"/>
    <w:rsid w:val="6DEC494F"/>
    <w:rsid w:val="6DFA4B53"/>
    <w:rsid w:val="6DFC1EFA"/>
    <w:rsid w:val="6DFF3823"/>
    <w:rsid w:val="6E005AAD"/>
    <w:rsid w:val="6E026C66"/>
    <w:rsid w:val="6E045EEA"/>
    <w:rsid w:val="6E090898"/>
    <w:rsid w:val="6E0B2794"/>
    <w:rsid w:val="6E136FF9"/>
    <w:rsid w:val="6E146E88"/>
    <w:rsid w:val="6E17306E"/>
    <w:rsid w:val="6E241B5A"/>
    <w:rsid w:val="6E3025FD"/>
    <w:rsid w:val="6E3034D8"/>
    <w:rsid w:val="6E340D8C"/>
    <w:rsid w:val="6E375B62"/>
    <w:rsid w:val="6E3E2F15"/>
    <w:rsid w:val="6E3F2666"/>
    <w:rsid w:val="6E3F5246"/>
    <w:rsid w:val="6E457777"/>
    <w:rsid w:val="6E507B08"/>
    <w:rsid w:val="6E515F5E"/>
    <w:rsid w:val="6E564DF4"/>
    <w:rsid w:val="6E595BC9"/>
    <w:rsid w:val="6E5D73C6"/>
    <w:rsid w:val="6E644F4B"/>
    <w:rsid w:val="6E6546B5"/>
    <w:rsid w:val="6E6D41F6"/>
    <w:rsid w:val="6E736266"/>
    <w:rsid w:val="6E7819D7"/>
    <w:rsid w:val="6E8013B0"/>
    <w:rsid w:val="6E91411B"/>
    <w:rsid w:val="6E914402"/>
    <w:rsid w:val="6E945D01"/>
    <w:rsid w:val="6E9C567C"/>
    <w:rsid w:val="6EA002E1"/>
    <w:rsid w:val="6EA35E85"/>
    <w:rsid w:val="6EA712B3"/>
    <w:rsid w:val="6EB13C71"/>
    <w:rsid w:val="6EB51B6F"/>
    <w:rsid w:val="6EB540FB"/>
    <w:rsid w:val="6EB63003"/>
    <w:rsid w:val="6EB92243"/>
    <w:rsid w:val="6EB944B7"/>
    <w:rsid w:val="6EC6098B"/>
    <w:rsid w:val="6EC86DA2"/>
    <w:rsid w:val="6ECD4610"/>
    <w:rsid w:val="6ECD6D25"/>
    <w:rsid w:val="6ECE56C6"/>
    <w:rsid w:val="6EDA7BAD"/>
    <w:rsid w:val="6EDD332E"/>
    <w:rsid w:val="6EE25249"/>
    <w:rsid w:val="6EE546B1"/>
    <w:rsid w:val="6EE84CFC"/>
    <w:rsid w:val="6EE94B63"/>
    <w:rsid w:val="6EF262EA"/>
    <w:rsid w:val="6EFB159A"/>
    <w:rsid w:val="6F0771BE"/>
    <w:rsid w:val="6F0970E5"/>
    <w:rsid w:val="6F1176CE"/>
    <w:rsid w:val="6F151ACD"/>
    <w:rsid w:val="6F17260A"/>
    <w:rsid w:val="6F2172D7"/>
    <w:rsid w:val="6F383979"/>
    <w:rsid w:val="6F3977D4"/>
    <w:rsid w:val="6F3A0754"/>
    <w:rsid w:val="6F4C15D3"/>
    <w:rsid w:val="6F50248F"/>
    <w:rsid w:val="6F523E5D"/>
    <w:rsid w:val="6F77368E"/>
    <w:rsid w:val="6F7A7E9E"/>
    <w:rsid w:val="6F806215"/>
    <w:rsid w:val="6F807AA3"/>
    <w:rsid w:val="6F8750D9"/>
    <w:rsid w:val="6F892C5C"/>
    <w:rsid w:val="6F8B4FAA"/>
    <w:rsid w:val="6F8F738D"/>
    <w:rsid w:val="6F905AAE"/>
    <w:rsid w:val="6F951103"/>
    <w:rsid w:val="6F97469D"/>
    <w:rsid w:val="6F983885"/>
    <w:rsid w:val="6FA05F33"/>
    <w:rsid w:val="6FB036A8"/>
    <w:rsid w:val="6FBF3B91"/>
    <w:rsid w:val="6FC43255"/>
    <w:rsid w:val="6FC55D6F"/>
    <w:rsid w:val="6FC70514"/>
    <w:rsid w:val="6FDD0079"/>
    <w:rsid w:val="6FE011BB"/>
    <w:rsid w:val="6FE172B9"/>
    <w:rsid w:val="6FE4204B"/>
    <w:rsid w:val="6FEB0050"/>
    <w:rsid w:val="6FED5176"/>
    <w:rsid w:val="6FF444FF"/>
    <w:rsid w:val="6FFC03E7"/>
    <w:rsid w:val="70102ABC"/>
    <w:rsid w:val="7013641E"/>
    <w:rsid w:val="701733A0"/>
    <w:rsid w:val="70246B6C"/>
    <w:rsid w:val="70274CBF"/>
    <w:rsid w:val="702A2E74"/>
    <w:rsid w:val="702B4D89"/>
    <w:rsid w:val="703058E5"/>
    <w:rsid w:val="70357ED4"/>
    <w:rsid w:val="703817F2"/>
    <w:rsid w:val="705058F5"/>
    <w:rsid w:val="70513856"/>
    <w:rsid w:val="705E4E85"/>
    <w:rsid w:val="70652994"/>
    <w:rsid w:val="706A0314"/>
    <w:rsid w:val="7072785D"/>
    <w:rsid w:val="707E043F"/>
    <w:rsid w:val="707F37FE"/>
    <w:rsid w:val="70831231"/>
    <w:rsid w:val="70897545"/>
    <w:rsid w:val="70991EA9"/>
    <w:rsid w:val="70994DF4"/>
    <w:rsid w:val="70A35361"/>
    <w:rsid w:val="70A40D30"/>
    <w:rsid w:val="70A54D11"/>
    <w:rsid w:val="70A80F92"/>
    <w:rsid w:val="70A96219"/>
    <w:rsid w:val="70B34AFB"/>
    <w:rsid w:val="70C20FC2"/>
    <w:rsid w:val="70C72EE4"/>
    <w:rsid w:val="70D3327B"/>
    <w:rsid w:val="70D94D81"/>
    <w:rsid w:val="70E01F9B"/>
    <w:rsid w:val="70E31BC1"/>
    <w:rsid w:val="70E3642A"/>
    <w:rsid w:val="70E46140"/>
    <w:rsid w:val="70EB2092"/>
    <w:rsid w:val="70F04D96"/>
    <w:rsid w:val="70F101EB"/>
    <w:rsid w:val="70F61834"/>
    <w:rsid w:val="70F659B9"/>
    <w:rsid w:val="70F75CF8"/>
    <w:rsid w:val="70F838EE"/>
    <w:rsid w:val="70FC5723"/>
    <w:rsid w:val="71005FDA"/>
    <w:rsid w:val="710239F0"/>
    <w:rsid w:val="710D74DD"/>
    <w:rsid w:val="71146B4C"/>
    <w:rsid w:val="71151008"/>
    <w:rsid w:val="71173F46"/>
    <w:rsid w:val="712015C8"/>
    <w:rsid w:val="71297596"/>
    <w:rsid w:val="712A51EB"/>
    <w:rsid w:val="714677D1"/>
    <w:rsid w:val="714E11BE"/>
    <w:rsid w:val="714E2113"/>
    <w:rsid w:val="71585399"/>
    <w:rsid w:val="716137FC"/>
    <w:rsid w:val="71640082"/>
    <w:rsid w:val="716978C1"/>
    <w:rsid w:val="71697EAF"/>
    <w:rsid w:val="716D3F58"/>
    <w:rsid w:val="71731FA2"/>
    <w:rsid w:val="71876CEA"/>
    <w:rsid w:val="7189104D"/>
    <w:rsid w:val="718B2E12"/>
    <w:rsid w:val="718F0049"/>
    <w:rsid w:val="71952BB8"/>
    <w:rsid w:val="71987806"/>
    <w:rsid w:val="719B2062"/>
    <w:rsid w:val="719B626D"/>
    <w:rsid w:val="719D2658"/>
    <w:rsid w:val="719D40C6"/>
    <w:rsid w:val="71A37175"/>
    <w:rsid w:val="71A71555"/>
    <w:rsid w:val="71BA5363"/>
    <w:rsid w:val="71BE0A5B"/>
    <w:rsid w:val="71C35597"/>
    <w:rsid w:val="71C40209"/>
    <w:rsid w:val="71CC54AB"/>
    <w:rsid w:val="71CF4F93"/>
    <w:rsid w:val="71D42BF4"/>
    <w:rsid w:val="71D64255"/>
    <w:rsid w:val="71E51B28"/>
    <w:rsid w:val="71E569E2"/>
    <w:rsid w:val="71E6773C"/>
    <w:rsid w:val="71E97ECA"/>
    <w:rsid w:val="71EA5049"/>
    <w:rsid w:val="7202056C"/>
    <w:rsid w:val="7209012B"/>
    <w:rsid w:val="720A7698"/>
    <w:rsid w:val="720C6DA2"/>
    <w:rsid w:val="720C746E"/>
    <w:rsid w:val="72152ED5"/>
    <w:rsid w:val="721612FE"/>
    <w:rsid w:val="721C6C28"/>
    <w:rsid w:val="72246A14"/>
    <w:rsid w:val="722A0B61"/>
    <w:rsid w:val="723C447B"/>
    <w:rsid w:val="723E3B7A"/>
    <w:rsid w:val="724207D3"/>
    <w:rsid w:val="724526DF"/>
    <w:rsid w:val="72455ED2"/>
    <w:rsid w:val="72466824"/>
    <w:rsid w:val="72477AE0"/>
    <w:rsid w:val="724A1353"/>
    <w:rsid w:val="724B6646"/>
    <w:rsid w:val="724F6B21"/>
    <w:rsid w:val="72545CAD"/>
    <w:rsid w:val="725E798A"/>
    <w:rsid w:val="727737DB"/>
    <w:rsid w:val="72775303"/>
    <w:rsid w:val="727B3356"/>
    <w:rsid w:val="727C746C"/>
    <w:rsid w:val="727F5128"/>
    <w:rsid w:val="727F6814"/>
    <w:rsid w:val="72835569"/>
    <w:rsid w:val="72862DAF"/>
    <w:rsid w:val="72870431"/>
    <w:rsid w:val="729734E4"/>
    <w:rsid w:val="729D7483"/>
    <w:rsid w:val="72AC5083"/>
    <w:rsid w:val="72B35217"/>
    <w:rsid w:val="72B90B29"/>
    <w:rsid w:val="72BA3F19"/>
    <w:rsid w:val="72BC0762"/>
    <w:rsid w:val="72BE12D1"/>
    <w:rsid w:val="72C016B0"/>
    <w:rsid w:val="72C16EDE"/>
    <w:rsid w:val="72C43CFE"/>
    <w:rsid w:val="72C52E15"/>
    <w:rsid w:val="72D57F6B"/>
    <w:rsid w:val="72DE17D8"/>
    <w:rsid w:val="72E055E7"/>
    <w:rsid w:val="72E90059"/>
    <w:rsid w:val="72E9742E"/>
    <w:rsid w:val="73070832"/>
    <w:rsid w:val="730A710C"/>
    <w:rsid w:val="73106022"/>
    <w:rsid w:val="731163FE"/>
    <w:rsid w:val="731730CE"/>
    <w:rsid w:val="731A0A7B"/>
    <w:rsid w:val="731C299A"/>
    <w:rsid w:val="73226B56"/>
    <w:rsid w:val="73241E55"/>
    <w:rsid w:val="73256B86"/>
    <w:rsid w:val="73257CC0"/>
    <w:rsid w:val="73262A9C"/>
    <w:rsid w:val="732B6120"/>
    <w:rsid w:val="733B6FC2"/>
    <w:rsid w:val="734159CE"/>
    <w:rsid w:val="73423D27"/>
    <w:rsid w:val="7346522A"/>
    <w:rsid w:val="73491046"/>
    <w:rsid w:val="734A4564"/>
    <w:rsid w:val="734C65A0"/>
    <w:rsid w:val="734E6DA6"/>
    <w:rsid w:val="7350168F"/>
    <w:rsid w:val="73522134"/>
    <w:rsid w:val="735A7580"/>
    <w:rsid w:val="73604BC1"/>
    <w:rsid w:val="73653A49"/>
    <w:rsid w:val="736A25E9"/>
    <w:rsid w:val="73757DA8"/>
    <w:rsid w:val="73782EDD"/>
    <w:rsid w:val="73792A67"/>
    <w:rsid w:val="737B2392"/>
    <w:rsid w:val="738543B9"/>
    <w:rsid w:val="738E3A4C"/>
    <w:rsid w:val="73937651"/>
    <w:rsid w:val="73B2487A"/>
    <w:rsid w:val="73B33130"/>
    <w:rsid w:val="73B44358"/>
    <w:rsid w:val="73C05D15"/>
    <w:rsid w:val="73C26481"/>
    <w:rsid w:val="73C31E4E"/>
    <w:rsid w:val="73C413F7"/>
    <w:rsid w:val="73C74D66"/>
    <w:rsid w:val="73C751B7"/>
    <w:rsid w:val="73D619FF"/>
    <w:rsid w:val="73DE621C"/>
    <w:rsid w:val="73DF11F6"/>
    <w:rsid w:val="73F569A2"/>
    <w:rsid w:val="73F83D1C"/>
    <w:rsid w:val="73FB1114"/>
    <w:rsid w:val="73FB2AD4"/>
    <w:rsid w:val="73FB5DDD"/>
    <w:rsid w:val="73FC2ECC"/>
    <w:rsid w:val="74144E70"/>
    <w:rsid w:val="741B458D"/>
    <w:rsid w:val="741D5FE6"/>
    <w:rsid w:val="74222730"/>
    <w:rsid w:val="74243BD5"/>
    <w:rsid w:val="74257240"/>
    <w:rsid w:val="743019A0"/>
    <w:rsid w:val="743E1DC2"/>
    <w:rsid w:val="74466354"/>
    <w:rsid w:val="74477B9A"/>
    <w:rsid w:val="74532BE4"/>
    <w:rsid w:val="745E1684"/>
    <w:rsid w:val="745F1EF9"/>
    <w:rsid w:val="74672E6F"/>
    <w:rsid w:val="74681CCD"/>
    <w:rsid w:val="74683E31"/>
    <w:rsid w:val="74710AB0"/>
    <w:rsid w:val="74762E47"/>
    <w:rsid w:val="74820F5F"/>
    <w:rsid w:val="74847ACF"/>
    <w:rsid w:val="748658F8"/>
    <w:rsid w:val="74871DBE"/>
    <w:rsid w:val="7488231A"/>
    <w:rsid w:val="748C19B3"/>
    <w:rsid w:val="748E718A"/>
    <w:rsid w:val="74A10522"/>
    <w:rsid w:val="74A3450D"/>
    <w:rsid w:val="74B57A98"/>
    <w:rsid w:val="74B97B04"/>
    <w:rsid w:val="74C93D66"/>
    <w:rsid w:val="74CE04A4"/>
    <w:rsid w:val="74CE1CEC"/>
    <w:rsid w:val="74D1338B"/>
    <w:rsid w:val="74D30723"/>
    <w:rsid w:val="74D92472"/>
    <w:rsid w:val="74DA75AA"/>
    <w:rsid w:val="74E718C6"/>
    <w:rsid w:val="74E969F7"/>
    <w:rsid w:val="74F331FC"/>
    <w:rsid w:val="74F543FC"/>
    <w:rsid w:val="74F8482C"/>
    <w:rsid w:val="74FB3839"/>
    <w:rsid w:val="74FD2359"/>
    <w:rsid w:val="750F7ACD"/>
    <w:rsid w:val="7510375F"/>
    <w:rsid w:val="75123CD0"/>
    <w:rsid w:val="75136A45"/>
    <w:rsid w:val="751B4D61"/>
    <w:rsid w:val="75201FFC"/>
    <w:rsid w:val="75204D90"/>
    <w:rsid w:val="752303EA"/>
    <w:rsid w:val="752A3E7D"/>
    <w:rsid w:val="752B798E"/>
    <w:rsid w:val="752E33E1"/>
    <w:rsid w:val="753F7B1B"/>
    <w:rsid w:val="75442C6F"/>
    <w:rsid w:val="75473008"/>
    <w:rsid w:val="75506F94"/>
    <w:rsid w:val="755432A9"/>
    <w:rsid w:val="755475CC"/>
    <w:rsid w:val="756469AD"/>
    <w:rsid w:val="75653061"/>
    <w:rsid w:val="756659A4"/>
    <w:rsid w:val="7568190E"/>
    <w:rsid w:val="75686F04"/>
    <w:rsid w:val="75725854"/>
    <w:rsid w:val="757F2622"/>
    <w:rsid w:val="75882B7D"/>
    <w:rsid w:val="758E3D48"/>
    <w:rsid w:val="758F33DF"/>
    <w:rsid w:val="75921104"/>
    <w:rsid w:val="759429EF"/>
    <w:rsid w:val="759D4605"/>
    <w:rsid w:val="75A51D7D"/>
    <w:rsid w:val="75A54844"/>
    <w:rsid w:val="75A711E8"/>
    <w:rsid w:val="75AF2BCC"/>
    <w:rsid w:val="75B04F8C"/>
    <w:rsid w:val="75B26FCC"/>
    <w:rsid w:val="75BA6A0F"/>
    <w:rsid w:val="75BB705C"/>
    <w:rsid w:val="75C22C8D"/>
    <w:rsid w:val="75C75C0E"/>
    <w:rsid w:val="75C871AE"/>
    <w:rsid w:val="75CB7183"/>
    <w:rsid w:val="75D2527A"/>
    <w:rsid w:val="75D34EC3"/>
    <w:rsid w:val="75D413C7"/>
    <w:rsid w:val="75D61077"/>
    <w:rsid w:val="75E10339"/>
    <w:rsid w:val="75E35F3C"/>
    <w:rsid w:val="75E81C6B"/>
    <w:rsid w:val="75EC6D49"/>
    <w:rsid w:val="75ED218A"/>
    <w:rsid w:val="75EE4657"/>
    <w:rsid w:val="75F2265E"/>
    <w:rsid w:val="75F72240"/>
    <w:rsid w:val="75F77993"/>
    <w:rsid w:val="76150249"/>
    <w:rsid w:val="76195A63"/>
    <w:rsid w:val="761B1F00"/>
    <w:rsid w:val="761B4633"/>
    <w:rsid w:val="761C3C2C"/>
    <w:rsid w:val="761E25F0"/>
    <w:rsid w:val="761F128C"/>
    <w:rsid w:val="7624010D"/>
    <w:rsid w:val="7638145C"/>
    <w:rsid w:val="76402E88"/>
    <w:rsid w:val="76416571"/>
    <w:rsid w:val="76422EB3"/>
    <w:rsid w:val="76434993"/>
    <w:rsid w:val="764765BE"/>
    <w:rsid w:val="76476A60"/>
    <w:rsid w:val="76477E11"/>
    <w:rsid w:val="76610D3D"/>
    <w:rsid w:val="7662571A"/>
    <w:rsid w:val="7663117C"/>
    <w:rsid w:val="766706B6"/>
    <w:rsid w:val="76670BAD"/>
    <w:rsid w:val="766A6694"/>
    <w:rsid w:val="766B3A6A"/>
    <w:rsid w:val="766D054A"/>
    <w:rsid w:val="766F18CE"/>
    <w:rsid w:val="7675738E"/>
    <w:rsid w:val="76770E7D"/>
    <w:rsid w:val="7679416D"/>
    <w:rsid w:val="7688384A"/>
    <w:rsid w:val="76884F80"/>
    <w:rsid w:val="768B0649"/>
    <w:rsid w:val="76957A92"/>
    <w:rsid w:val="769920E2"/>
    <w:rsid w:val="769C2285"/>
    <w:rsid w:val="769E1527"/>
    <w:rsid w:val="76A42C12"/>
    <w:rsid w:val="76A62672"/>
    <w:rsid w:val="76AA56E5"/>
    <w:rsid w:val="76AB6549"/>
    <w:rsid w:val="76AD1953"/>
    <w:rsid w:val="76B0414B"/>
    <w:rsid w:val="76B12241"/>
    <w:rsid w:val="76B47DAF"/>
    <w:rsid w:val="76C32D29"/>
    <w:rsid w:val="76C476E5"/>
    <w:rsid w:val="76D1484C"/>
    <w:rsid w:val="76E01AC5"/>
    <w:rsid w:val="76E050DE"/>
    <w:rsid w:val="76EB6503"/>
    <w:rsid w:val="76EB715B"/>
    <w:rsid w:val="76FE78A7"/>
    <w:rsid w:val="76FF08E9"/>
    <w:rsid w:val="76FF4DF4"/>
    <w:rsid w:val="770C0A55"/>
    <w:rsid w:val="770C5F2F"/>
    <w:rsid w:val="77161858"/>
    <w:rsid w:val="7716365D"/>
    <w:rsid w:val="771B00A7"/>
    <w:rsid w:val="77216A40"/>
    <w:rsid w:val="7725187F"/>
    <w:rsid w:val="77283D9F"/>
    <w:rsid w:val="772D2035"/>
    <w:rsid w:val="772F1899"/>
    <w:rsid w:val="773D05B9"/>
    <w:rsid w:val="773D403A"/>
    <w:rsid w:val="773F2E5C"/>
    <w:rsid w:val="7745225B"/>
    <w:rsid w:val="774931F8"/>
    <w:rsid w:val="77504819"/>
    <w:rsid w:val="775444FF"/>
    <w:rsid w:val="775D6F64"/>
    <w:rsid w:val="77637799"/>
    <w:rsid w:val="776A6D87"/>
    <w:rsid w:val="777D2228"/>
    <w:rsid w:val="77812001"/>
    <w:rsid w:val="77833274"/>
    <w:rsid w:val="77841D77"/>
    <w:rsid w:val="779741D7"/>
    <w:rsid w:val="779A44D5"/>
    <w:rsid w:val="779D6E0F"/>
    <w:rsid w:val="77A92EF8"/>
    <w:rsid w:val="77AB7E51"/>
    <w:rsid w:val="77B25F79"/>
    <w:rsid w:val="77B55CEB"/>
    <w:rsid w:val="77BC168A"/>
    <w:rsid w:val="77BC319D"/>
    <w:rsid w:val="77BE1823"/>
    <w:rsid w:val="77CA63CE"/>
    <w:rsid w:val="77CF0CEE"/>
    <w:rsid w:val="77D253A7"/>
    <w:rsid w:val="77D9150F"/>
    <w:rsid w:val="77E46D50"/>
    <w:rsid w:val="77E62170"/>
    <w:rsid w:val="77ED3C75"/>
    <w:rsid w:val="77F175DA"/>
    <w:rsid w:val="77FE1BE0"/>
    <w:rsid w:val="78012AD0"/>
    <w:rsid w:val="78046B25"/>
    <w:rsid w:val="780C53CF"/>
    <w:rsid w:val="780C67A6"/>
    <w:rsid w:val="780D5B6A"/>
    <w:rsid w:val="780F13CD"/>
    <w:rsid w:val="78173D35"/>
    <w:rsid w:val="781956DA"/>
    <w:rsid w:val="78196CD9"/>
    <w:rsid w:val="781C207A"/>
    <w:rsid w:val="78334A34"/>
    <w:rsid w:val="78356DE1"/>
    <w:rsid w:val="78362F9D"/>
    <w:rsid w:val="783B7381"/>
    <w:rsid w:val="78411D8B"/>
    <w:rsid w:val="78431138"/>
    <w:rsid w:val="7846421B"/>
    <w:rsid w:val="785162FB"/>
    <w:rsid w:val="78592B06"/>
    <w:rsid w:val="78594699"/>
    <w:rsid w:val="78624807"/>
    <w:rsid w:val="78732153"/>
    <w:rsid w:val="787400ED"/>
    <w:rsid w:val="78776C1C"/>
    <w:rsid w:val="787C364E"/>
    <w:rsid w:val="787E083A"/>
    <w:rsid w:val="78877DCC"/>
    <w:rsid w:val="7890297C"/>
    <w:rsid w:val="78936CC9"/>
    <w:rsid w:val="789E031E"/>
    <w:rsid w:val="789E0F0A"/>
    <w:rsid w:val="78A33A96"/>
    <w:rsid w:val="78AD5732"/>
    <w:rsid w:val="78B04CB5"/>
    <w:rsid w:val="78DF0CC8"/>
    <w:rsid w:val="78E419C0"/>
    <w:rsid w:val="78E56EB9"/>
    <w:rsid w:val="78E72554"/>
    <w:rsid w:val="78EA27A0"/>
    <w:rsid w:val="78EA65F2"/>
    <w:rsid w:val="78EB0703"/>
    <w:rsid w:val="78EF6723"/>
    <w:rsid w:val="79000B14"/>
    <w:rsid w:val="79041F65"/>
    <w:rsid w:val="79052CC3"/>
    <w:rsid w:val="791160F0"/>
    <w:rsid w:val="79136080"/>
    <w:rsid w:val="79172B33"/>
    <w:rsid w:val="79185A76"/>
    <w:rsid w:val="792004E5"/>
    <w:rsid w:val="79204BC4"/>
    <w:rsid w:val="7922015C"/>
    <w:rsid w:val="79316A0A"/>
    <w:rsid w:val="793619AC"/>
    <w:rsid w:val="79384DD4"/>
    <w:rsid w:val="7939234B"/>
    <w:rsid w:val="79464BD4"/>
    <w:rsid w:val="79471EA0"/>
    <w:rsid w:val="794E3BE8"/>
    <w:rsid w:val="79505B27"/>
    <w:rsid w:val="7952742B"/>
    <w:rsid w:val="795321CA"/>
    <w:rsid w:val="79586596"/>
    <w:rsid w:val="795C6985"/>
    <w:rsid w:val="795D00AD"/>
    <w:rsid w:val="79636742"/>
    <w:rsid w:val="796814DF"/>
    <w:rsid w:val="796931E0"/>
    <w:rsid w:val="79791D4F"/>
    <w:rsid w:val="797D78B5"/>
    <w:rsid w:val="79816C9F"/>
    <w:rsid w:val="798B2E17"/>
    <w:rsid w:val="79915710"/>
    <w:rsid w:val="79917DC2"/>
    <w:rsid w:val="79995B4E"/>
    <w:rsid w:val="79A65B0C"/>
    <w:rsid w:val="79A90B66"/>
    <w:rsid w:val="79B30B22"/>
    <w:rsid w:val="79B52BB1"/>
    <w:rsid w:val="79BD2729"/>
    <w:rsid w:val="79BF7480"/>
    <w:rsid w:val="79C32A72"/>
    <w:rsid w:val="79C45BF8"/>
    <w:rsid w:val="79CA0453"/>
    <w:rsid w:val="79D36064"/>
    <w:rsid w:val="79D93E48"/>
    <w:rsid w:val="79DC2496"/>
    <w:rsid w:val="79E975AF"/>
    <w:rsid w:val="79F77E1C"/>
    <w:rsid w:val="79FA29AD"/>
    <w:rsid w:val="7A0275A5"/>
    <w:rsid w:val="7A03520E"/>
    <w:rsid w:val="7A067F62"/>
    <w:rsid w:val="7A092D4C"/>
    <w:rsid w:val="7A0B3143"/>
    <w:rsid w:val="7A105C39"/>
    <w:rsid w:val="7A1B0E88"/>
    <w:rsid w:val="7A1E3478"/>
    <w:rsid w:val="7A1F4D62"/>
    <w:rsid w:val="7A2167FC"/>
    <w:rsid w:val="7A2231D1"/>
    <w:rsid w:val="7A233905"/>
    <w:rsid w:val="7A234002"/>
    <w:rsid w:val="7A28084C"/>
    <w:rsid w:val="7A2D0737"/>
    <w:rsid w:val="7A366718"/>
    <w:rsid w:val="7A3A3A38"/>
    <w:rsid w:val="7A413537"/>
    <w:rsid w:val="7A424825"/>
    <w:rsid w:val="7A46201E"/>
    <w:rsid w:val="7A4A5EE2"/>
    <w:rsid w:val="7A5653C9"/>
    <w:rsid w:val="7A583964"/>
    <w:rsid w:val="7A5B3484"/>
    <w:rsid w:val="7A5E285D"/>
    <w:rsid w:val="7A5F7A87"/>
    <w:rsid w:val="7A651813"/>
    <w:rsid w:val="7A674915"/>
    <w:rsid w:val="7A6E6C6B"/>
    <w:rsid w:val="7A7619BB"/>
    <w:rsid w:val="7A775AAF"/>
    <w:rsid w:val="7A776428"/>
    <w:rsid w:val="7A7961D7"/>
    <w:rsid w:val="7A7D3DA1"/>
    <w:rsid w:val="7A857181"/>
    <w:rsid w:val="7A893156"/>
    <w:rsid w:val="7A89502F"/>
    <w:rsid w:val="7A904862"/>
    <w:rsid w:val="7A910281"/>
    <w:rsid w:val="7A9B6459"/>
    <w:rsid w:val="7A9D3D23"/>
    <w:rsid w:val="7A9E6CD5"/>
    <w:rsid w:val="7AA37D72"/>
    <w:rsid w:val="7AA43ADB"/>
    <w:rsid w:val="7AA94EE6"/>
    <w:rsid w:val="7AA95CBA"/>
    <w:rsid w:val="7AB22D80"/>
    <w:rsid w:val="7ABC4D68"/>
    <w:rsid w:val="7ABF2425"/>
    <w:rsid w:val="7AC07990"/>
    <w:rsid w:val="7AC7233A"/>
    <w:rsid w:val="7ACE37FF"/>
    <w:rsid w:val="7ACE7EDD"/>
    <w:rsid w:val="7ADA52E3"/>
    <w:rsid w:val="7AF47128"/>
    <w:rsid w:val="7AF81BDB"/>
    <w:rsid w:val="7AFD6502"/>
    <w:rsid w:val="7B0024FF"/>
    <w:rsid w:val="7B0D1202"/>
    <w:rsid w:val="7B1445F5"/>
    <w:rsid w:val="7B194845"/>
    <w:rsid w:val="7B2317DB"/>
    <w:rsid w:val="7B25236E"/>
    <w:rsid w:val="7B4675B8"/>
    <w:rsid w:val="7B52174E"/>
    <w:rsid w:val="7B5631E5"/>
    <w:rsid w:val="7B571C7E"/>
    <w:rsid w:val="7B5749C0"/>
    <w:rsid w:val="7B5D1998"/>
    <w:rsid w:val="7B632400"/>
    <w:rsid w:val="7B690111"/>
    <w:rsid w:val="7B6A0346"/>
    <w:rsid w:val="7B6B3105"/>
    <w:rsid w:val="7B721127"/>
    <w:rsid w:val="7B793622"/>
    <w:rsid w:val="7B7D3A68"/>
    <w:rsid w:val="7B7E542B"/>
    <w:rsid w:val="7B804F08"/>
    <w:rsid w:val="7B875366"/>
    <w:rsid w:val="7B89382B"/>
    <w:rsid w:val="7B8A247A"/>
    <w:rsid w:val="7B8F3AE0"/>
    <w:rsid w:val="7B943BC8"/>
    <w:rsid w:val="7B9D0C19"/>
    <w:rsid w:val="7BA104FE"/>
    <w:rsid w:val="7BAD66C4"/>
    <w:rsid w:val="7BAE06C4"/>
    <w:rsid w:val="7BAF3660"/>
    <w:rsid w:val="7BB40A30"/>
    <w:rsid w:val="7BB828F2"/>
    <w:rsid w:val="7BBE42C4"/>
    <w:rsid w:val="7BDE3C3E"/>
    <w:rsid w:val="7BDF5469"/>
    <w:rsid w:val="7BE31C07"/>
    <w:rsid w:val="7BE76A16"/>
    <w:rsid w:val="7BED6CD6"/>
    <w:rsid w:val="7BEE052B"/>
    <w:rsid w:val="7BF11D32"/>
    <w:rsid w:val="7BF34C30"/>
    <w:rsid w:val="7BF40BB0"/>
    <w:rsid w:val="7BF7688C"/>
    <w:rsid w:val="7C044F1C"/>
    <w:rsid w:val="7C053BD0"/>
    <w:rsid w:val="7C0622C3"/>
    <w:rsid w:val="7C112136"/>
    <w:rsid w:val="7C1B4291"/>
    <w:rsid w:val="7C253678"/>
    <w:rsid w:val="7C34009B"/>
    <w:rsid w:val="7C347776"/>
    <w:rsid w:val="7C357987"/>
    <w:rsid w:val="7C3815A8"/>
    <w:rsid w:val="7C386FFF"/>
    <w:rsid w:val="7C3C5AB4"/>
    <w:rsid w:val="7C4C0AC6"/>
    <w:rsid w:val="7C4D78D4"/>
    <w:rsid w:val="7C582A96"/>
    <w:rsid w:val="7C62497C"/>
    <w:rsid w:val="7C627F0F"/>
    <w:rsid w:val="7C6E71EC"/>
    <w:rsid w:val="7C730390"/>
    <w:rsid w:val="7C80605F"/>
    <w:rsid w:val="7C82147D"/>
    <w:rsid w:val="7C885B24"/>
    <w:rsid w:val="7C8B3FE6"/>
    <w:rsid w:val="7C8B6E66"/>
    <w:rsid w:val="7C8C7068"/>
    <w:rsid w:val="7C8F3A8B"/>
    <w:rsid w:val="7C904A89"/>
    <w:rsid w:val="7C946A5F"/>
    <w:rsid w:val="7C9E0690"/>
    <w:rsid w:val="7C9E523A"/>
    <w:rsid w:val="7CA3454D"/>
    <w:rsid w:val="7CAE7AAE"/>
    <w:rsid w:val="7CB47D65"/>
    <w:rsid w:val="7CC06148"/>
    <w:rsid w:val="7CCC72A1"/>
    <w:rsid w:val="7CCD1CE3"/>
    <w:rsid w:val="7CD04958"/>
    <w:rsid w:val="7CD201CD"/>
    <w:rsid w:val="7CD5081C"/>
    <w:rsid w:val="7CD6539B"/>
    <w:rsid w:val="7CDA5468"/>
    <w:rsid w:val="7CDC24EA"/>
    <w:rsid w:val="7CEB02E9"/>
    <w:rsid w:val="7CED2211"/>
    <w:rsid w:val="7CF1117C"/>
    <w:rsid w:val="7CF43BB4"/>
    <w:rsid w:val="7CFE5FCD"/>
    <w:rsid w:val="7D0825CA"/>
    <w:rsid w:val="7D0A669D"/>
    <w:rsid w:val="7D0D0DC7"/>
    <w:rsid w:val="7D120945"/>
    <w:rsid w:val="7D1724B0"/>
    <w:rsid w:val="7D176041"/>
    <w:rsid w:val="7D1A1855"/>
    <w:rsid w:val="7D221CBD"/>
    <w:rsid w:val="7D2E1A84"/>
    <w:rsid w:val="7D331F65"/>
    <w:rsid w:val="7D365BBB"/>
    <w:rsid w:val="7D3E6AA0"/>
    <w:rsid w:val="7D402C3E"/>
    <w:rsid w:val="7D483799"/>
    <w:rsid w:val="7D5D2ADB"/>
    <w:rsid w:val="7D5D5B64"/>
    <w:rsid w:val="7D607776"/>
    <w:rsid w:val="7D666D59"/>
    <w:rsid w:val="7D6C0B29"/>
    <w:rsid w:val="7D752996"/>
    <w:rsid w:val="7D787CFC"/>
    <w:rsid w:val="7D7A6ED1"/>
    <w:rsid w:val="7D801016"/>
    <w:rsid w:val="7D841697"/>
    <w:rsid w:val="7D894CDB"/>
    <w:rsid w:val="7D8E658E"/>
    <w:rsid w:val="7D935D93"/>
    <w:rsid w:val="7D935D95"/>
    <w:rsid w:val="7D9B68EE"/>
    <w:rsid w:val="7D9D3AC1"/>
    <w:rsid w:val="7DAC15E7"/>
    <w:rsid w:val="7DB51711"/>
    <w:rsid w:val="7DB9306F"/>
    <w:rsid w:val="7DBF13A6"/>
    <w:rsid w:val="7DC04783"/>
    <w:rsid w:val="7DC61ECA"/>
    <w:rsid w:val="7DC75850"/>
    <w:rsid w:val="7DCA4680"/>
    <w:rsid w:val="7DD23CB5"/>
    <w:rsid w:val="7DD62487"/>
    <w:rsid w:val="7DD6468E"/>
    <w:rsid w:val="7DDE6156"/>
    <w:rsid w:val="7DE61F16"/>
    <w:rsid w:val="7DE66533"/>
    <w:rsid w:val="7DEA3E42"/>
    <w:rsid w:val="7DEF1CDB"/>
    <w:rsid w:val="7DF208D8"/>
    <w:rsid w:val="7DF4262B"/>
    <w:rsid w:val="7DFC4142"/>
    <w:rsid w:val="7DFD7582"/>
    <w:rsid w:val="7E045E8C"/>
    <w:rsid w:val="7E090239"/>
    <w:rsid w:val="7E1005FB"/>
    <w:rsid w:val="7E1A5ADB"/>
    <w:rsid w:val="7E1B13A8"/>
    <w:rsid w:val="7E1D3A8C"/>
    <w:rsid w:val="7E1D758E"/>
    <w:rsid w:val="7E214C40"/>
    <w:rsid w:val="7E235FBB"/>
    <w:rsid w:val="7E255C7A"/>
    <w:rsid w:val="7E2C6EDC"/>
    <w:rsid w:val="7E303822"/>
    <w:rsid w:val="7E310F7B"/>
    <w:rsid w:val="7E3611B7"/>
    <w:rsid w:val="7E440C32"/>
    <w:rsid w:val="7E4971EF"/>
    <w:rsid w:val="7E52230E"/>
    <w:rsid w:val="7E5651F8"/>
    <w:rsid w:val="7E5E5A25"/>
    <w:rsid w:val="7E6658EE"/>
    <w:rsid w:val="7E694A93"/>
    <w:rsid w:val="7E6C2C61"/>
    <w:rsid w:val="7E6C32BC"/>
    <w:rsid w:val="7E6D4EE5"/>
    <w:rsid w:val="7E6F23CB"/>
    <w:rsid w:val="7E701094"/>
    <w:rsid w:val="7E7033B1"/>
    <w:rsid w:val="7E724826"/>
    <w:rsid w:val="7E792E82"/>
    <w:rsid w:val="7E7B7644"/>
    <w:rsid w:val="7E7F40AA"/>
    <w:rsid w:val="7E8006DE"/>
    <w:rsid w:val="7E891D35"/>
    <w:rsid w:val="7E8A59E7"/>
    <w:rsid w:val="7E8E615A"/>
    <w:rsid w:val="7E965680"/>
    <w:rsid w:val="7E981B27"/>
    <w:rsid w:val="7E9D7A19"/>
    <w:rsid w:val="7EB513EB"/>
    <w:rsid w:val="7EB8486B"/>
    <w:rsid w:val="7EBA6B65"/>
    <w:rsid w:val="7EBE2D17"/>
    <w:rsid w:val="7EC15CE3"/>
    <w:rsid w:val="7EC664E4"/>
    <w:rsid w:val="7EC82E97"/>
    <w:rsid w:val="7ED2255B"/>
    <w:rsid w:val="7ED53A5F"/>
    <w:rsid w:val="7EDB65F7"/>
    <w:rsid w:val="7EEA26FA"/>
    <w:rsid w:val="7EF03EC2"/>
    <w:rsid w:val="7EF21B66"/>
    <w:rsid w:val="7EF61C67"/>
    <w:rsid w:val="7EF72383"/>
    <w:rsid w:val="7EFE1F52"/>
    <w:rsid w:val="7EFF5553"/>
    <w:rsid w:val="7F014555"/>
    <w:rsid w:val="7F15565C"/>
    <w:rsid w:val="7F165688"/>
    <w:rsid w:val="7F1C6BF9"/>
    <w:rsid w:val="7F1D57EC"/>
    <w:rsid w:val="7F213B1B"/>
    <w:rsid w:val="7F244787"/>
    <w:rsid w:val="7F280BE7"/>
    <w:rsid w:val="7F364628"/>
    <w:rsid w:val="7F3A0804"/>
    <w:rsid w:val="7F3E7F62"/>
    <w:rsid w:val="7F406EF4"/>
    <w:rsid w:val="7F412D36"/>
    <w:rsid w:val="7F421793"/>
    <w:rsid w:val="7F4F659D"/>
    <w:rsid w:val="7F5268C7"/>
    <w:rsid w:val="7F533A84"/>
    <w:rsid w:val="7F5A6895"/>
    <w:rsid w:val="7F625689"/>
    <w:rsid w:val="7F667B7F"/>
    <w:rsid w:val="7F6E4504"/>
    <w:rsid w:val="7F723DD9"/>
    <w:rsid w:val="7F7E3547"/>
    <w:rsid w:val="7F8117AF"/>
    <w:rsid w:val="7F8302F8"/>
    <w:rsid w:val="7F835D9F"/>
    <w:rsid w:val="7F8F4674"/>
    <w:rsid w:val="7F9065F9"/>
    <w:rsid w:val="7F991918"/>
    <w:rsid w:val="7F9E365A"/>
    <w:rsid w:val="7FA01929"/>
    <w:rsid w:val="7FB83965"/>
    <w:rsid w:val="7FBB4CEA"/>
    <w:rsid w:val="7FC062E1"/>
    <w:rsid w:val="7FC55A62"/>
    <w:rsid w:val="7FCE44A8"/>
    <w:rsid w:val="7FCF7679"/>
    <w:rsid w:val="7FD467A2"/>
    <w:rsid w:val="7FD92A73"/>
    <w:rsid w:val="7FE33E5B"/>
    <w:rsid w:val="7FE74D80"/>
    <w:rsid w:val="7FE93642"/>
    <w:rsid w:val="7FF05218"/>
    <w:rsid w:val="7FF844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EFC56EB7-FDC4-47CD-9F6E-AA1D30B27E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qFormat="1"/>
    <w:lsdException w:name="footer" w:qFormat="1"/>
    <w:lsdException w:name="caption" w:semiHidden="1" w:unhideWhenUsed="1" w:qFormat="1"/>
    <w:lsdException w:name="Title" w:qFormat="1"/>
    <w:lsdException w:name="Default Paragraph Font" w:semiHidden="1" w:qFormat="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link w:val="1Char"/>
    <w:qFormat/>
    <w:rsid w:val="005246FB"/>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5246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qFormat/>
    <w:pPr>
      <w:ind w:leftChars="400" w:left="840"/>
    </w:pPr>
  </w:style>
  <w:style w:type="paragraph" w:styleId="a3">
    <w:name w:val="footer"/>
    <w:basedOn w:val="a"/>
    <w:qFormat/>
    <w:pPr>
      <w:tabs>
        <w:tab w:val="center" w:pos="4153"/>
        <w:tab w:val="right" w:pos="8306"/>
      </w:tabs>
      <w:snapToGrid w:val="0"/>
      <w:jc w:val="left"/>
    </w:pPr>
    <w:rPr>
      <w:sz w:val="18"/>
    </w:rPr>
  </w:style>
  <w:style w:type="paragraph" w:styleId="a4">
    <w:name w:val="header"/>
    <w:basedOn w:val="a"/>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uiPriority w:val="39"/>
    <w:qFormat/>
  </w:style>
  <w:style w:type="paragraph" w:styleId="20">
    <w:name w:val="toc 2"/>
    <w:basedOn w:val="a"/>
    <w:next w:val="a"/>
    <w:uiPriority w:val="39"/>
    <w:qFormat/>
    <w:pPr>
      <w:ind w:leftChars="200" w:left="420"/>
    </w:pPr>
  </w:style>
  <w:style w:type="character" w:styleId="a5">
    <w:name w:val="Hyperlink"/>
    <w:basedOn w:val="a0"/>
    <w:uiPriority w:val="99"/>
    <w:qFormat/>
    <w:rPr>
      <w:color w:val="0000FF"/>
      <w:u w:val="single"/>
    </w:rPr>
  </w:style>
  <w:style w:type="table" w:styleId="a6">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99"/>
    <w:rsid w:val="005246FB"/>
    <w:pPr>
      <w:ind w:firstLineChars="200" w:firstLine="420"/>
    </w:pPr>
  </w:style>
  <w:style w:type="character" w:customStyle="1" w:styleId="1Char">
    <w:name w:val="标题 1 Char"/>
    <w:basedOn w:val="a0"/>
    <w:link w:val="1"/>
    <w:rsid w:val="005246FB"/>
    <w:rPr>
      <w:rFonts w:asciiTheme="minorHAnsi" w:eastAsiaTheme="minorEastAsia" w:hAnsiTheme="minorHAnsi" w:cstheme="minorBidi"/>
      <w:b/>
      <w:bCs/>
      <w:kern w:val="44"/>
      <w:sz w:val="44"/>
      <w:szCs w:val="44"/>
    </w:rPr>
  </w:style>
  <w:style w:type="character" w:customStyle="1" w:styleId="2Char">
    <w:name w:val="标题 2 Char"/>
    <w:basedOn w:val="a0"/>
    <w:link w:val="2"/>
    <w:rsid w:val="005246FB"/>
    <w:rPr>
      <w:rFonts w:asciiTheme="majorHAnsi" w:eastAsiaTheme="majorEastAsia" w:hAnsiTheme="majorHAnsi" w:cstheme="majorBidi"/>
      <w:b/>
      <w:bCs/>
      <w:kern w:val="2"/>
      <w:sz w:val="32"/>
      <w:szCs w:val="32"/>
    </w:rPr>
  </w:style>
  <w:style w:type="paragraph" w:styleId="TOC">
    <w:name w:val="TOC Heading"/>
    <w:basedOn w:val="1"/>
    <w:next w:val="a"/>
    <w:uiPriority w:val="39"/>
    <w:unhideWhenUsed/>
    <w:qFormat/>
    <w:rsid w:val="0091130B"/>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numbering" Target="numbering.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package" Target="embeddings/Microsoft_Visio___1.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11.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18C9E5A-EDE2-40F8-AB35-AAFC59A898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8</Pages>
  <Words>1103</Words>
  <Characters>6290</Characters>
  <Application>Microsoft Office Word</Application>
  <DocSecurity>0</DocSecurity>
  <Lines>52</Lines>
  <Paragraphs>14</Paragraphs>
  <ScaleCrop>false</ScaleCrop>
  <Company>Sky123.Org</Company>
  <LinksUpToDate>false</LinksUpToDate>
  <CharactersWithSpaces>73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j3ct0r</dc:creator>
  <cp:lastModifiedBy>Sky123.Org</cp:lastModifiedBy>
  <cp:revision>2</cp:revision>
  <dcterms:created xsi:type="dcterms:W3CDTF">2017-07-13T13:18:00Z</dcterms:created>
  <dcterms:modified xsi:type="dcterms:W3CDTF">2017-07-13T1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638</vt:lpwstr>
  </property>
</Properties>
</file>